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94E2EB" w14:textId="77777777" w:rsidR="00611D01" w:rsidRPr="005C1B9A" w:rsidRDefault="00611D01" w:rsidP="005C1B9A">
      <w:pPr>
        <w:pStyle w:val="a3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5C1B9A">
        <w:rPr>
          <w:rFonts w:ascii="Times New Roman" w:hAnsi="Times New Roman" w:cs="Times New Roman"/>
          <w:b/>
          <w:sz w:val="36"/>
          <w:szCs w:val="28"/>
          <w:lang w:val="en-US"/>
        </w:rPr>
        <w:t>60(1)</w:t>
      </w:r>
    </w:p>
    <w:p w14:paraId="1894E2EC" w14:textId="77777777" w:rsidR="00611D01" w:rsidRPr="005C1B9A" w:rsidRDefault="00611D01" w:rsidP="005C1B9A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5C1B9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C1B9A">
        <w:rPr>
          <w:rFonts w:ascii="Times New Roman" w:hAnsi="Times New Roman" w:cs="Times New Roman"/>
          <w:sz w:val="28"/>
          <w:szCs w:val="28"/>
          <w:lang w:val="uk-UA"/>
        </w:rPr>
        <w:t xml:space="preserve"> = 4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(R7+R2</w:t>
      </w:r>
      <w:proofErr w:type="gramStart"/>
      <w:r w:rsidRPr="005C1B9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87273">
        <w:rPr>
          <w:rFonts w:ascii="Times New Roman" w:hAnsi="Times New Roman" w:cs="Times New Roman"/>
          <w:sz w:val="28"/>
          <w:szCs w:val="28"/>
          <w:lang w:val="en-US"/>
        </w:rPr>
        <w:noBreakHyphen/>
      </w:r>
      <w:proofErr w:type="gramEnd"/>
      <w:r w:rsidRPr="005C1B9A">
        <w:rPr>
          <w:rFonts w:ascii="Times New Roman" w:hAnsi="Times New Roman" w:cs="Times New Roman"/>
          <w:sz w:val="28"/>
          <w:szCs w:val="28"/>
          <w:lang w:val="en-US"/>
        </w:rPr>
        <w:t>R3</w:t>
      </w:r>
    </w:p>
    <w:p w14:paraId="1894E2ED" w14:textId="77777777" w:rsidR="00962D2A" w:rsidRPr="005C1B9A" w:rsidRDefault="00733379" w:rsidP="00323220">
      <w:pPr>
        <w:pStyle w:val="a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7566D">
        <w:rPr>
          <w:rFonts w:ascii="Times New Roman" w:hAnsi="Times New Roman" w:cs="Times New Roman"/>
          <w:sz w:val="28"/>
          <w:szCs w:val="28"/>
          <w:lang w:val="uk-UA"/>
        </w:rPr>
        <w:object w:dxaOrig="12408" w:dyaOrig="7548" w14:anchorId="1894E3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1.2pt;height:183.25pt" o:ole="">
            <v:imagedata r:id="rId5" o:title=""/>
          </v:shape>
          <o:OLEObject Type="Embed" ProgID="Visio.Drawing.11" ShapeID="_x0000_i1037" DrawAspect="Content" ObjectID="_1505439441" r:id="rId6"/>
        </w:object>
      </w:r>
    </w:p>
    <w:p w14:paraId="1894E2EE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>;</w:t>
      </w:r>
      <w:proofErr w:type="gramStart"/>
      <w:r w:rsidRPr="00BF191A">
        <w:rPr>
          <w:rFonts w:ascii="Times New Roman" w:hAnsi="Times New Roman" w:cs="Times New Roman"/>
          <w:szCs w:val="28"/>
          <w:lang w:val="en-US"/>
        </w:rPr>
        <w:t>(R7</w:t>
      </w:r>
      <w:proofErr w:type="gramEnd"/>
      <w:r w:rsidRPr="00BF191A">
        <w:rPr>
          <w:rFonts w:ascii="Times New Roman" w:hAnsi="Times New Roman" w:cs="Times New Roman"/>
          <w:szCs w:val="28"/>
          <w:lang w:val="en-US"/>
        </w:rPr>
        <w:t>+R2)</w:t>
      </w:r>
      <w:r w:rsidR="00962D2A" w:rsidRPr="00BF191A">
        <w:rPr>
          <w:rFonts w:ascii="Times New Roman" w:hAnsi="Times New Roman" w:cs="Times New Roman"/>
          <w:szCs w:val="28"/>
          <w:lang w:val="uk-UA"/>
        </w:rPr>
        <w:t xml:space="preserve"> </w:t>
      </w:r>
      <w:r w:rsidRPr="00BF191A">
        <w:rPr>
          <w:rFonts w:ascii="Times New Roman" w:hAnsi="Times New Roman" w:cs="Times New Roman"/>
          <w:szCs w:val="28"/>
          <w:lang w:val="en-US"/>
        </w:rPr>
        <w:t>-</w:t>
      </w:r>
      <w:r w:rsidR="00962D2A" w:rsidRPr="00BF191A">
        <w:rPr>
          <w:rFonts w:ascii="Times New Roman" w:hAnsi="Times New Roman" w:cs="Times New Roman"/>
          <w:szCs w:val="28"/>
          <w:lang w:val="en-US"/>
        </w:rPr>
        <w:t>&gt;</w:t>
      </w:r>
      <w:r w:rsidRPr="00BF191A">
        <w:rPr>
          <w:rFonts w:ascii="Times New Roman" w:hAnsi="Times New Roman" w:cs="Times New Roman"/>
          <w:szCs w:val="28"/>
          <w:lang w:val="en-US"/>
        </w:rPr>
        <w:t xml:space="preserve"> R1.R2</w:t>
      </w:r>
    </w:p>
    <w:p w14:paraId="1894E2EF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 xml:space="preserve"> ANL    PSW,</w:t>
      </w:r>
      <w:r w:rsidRPr="00BF191A">
        <w:rPr>
          <w:rFonts w:ascii="Times New Roman" w:hAnsi="Times New Roman" w:cs="Times New Roman"/>
          <w:szCs w:val="28"/>
          <w:lang w:val="en-US"/>
        </w:rPr>
        <w:t xml:space="preserve"> #11100111</w:t>
      </w:r>
      <w:r w:rsidR="004D00A5" w:rsidRPr="00BF191A">
        <w:rPr>
          <w:rFonts w:ascii="Times New Roman" w:hAnsi="Times New Roman" w:cs="Times New Roman"/>
          <w:szCs w:val="28"/>
          <w:lang w:val="en-US"/>
        </w:rPr>
        <w:t xml:space="preserve"> b</w:t>
      </w:r>
    </w:p>
    <w:p w14:paraId="1894E2F0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 xml:space="preserve"> SET</w:t>
      </w:r>
      <w:r w:rsidR="009553FD" w:rsidRPr="00BF191A">
        <w:rPr>
          <w:rFonts w:ascii="Times New Roman" w:hAnsi="Times New Roman" w:cs="Times New Roman"/>
          <w:szCs w:val="28"/>
        </w:rPr>
        <w:t xml:space="preserve">    </w:t>
      </w:r>
      <w:proofErr w:type="gramStart"/>
      <w:r w:rsidR="009553FD" w:rsidRPr="00BF191A">
        <w:rPr>
          <w:rFonts w:ascii="Times New Roman" w:hAnsi="Times New Roman" w:cs="Times New Roman"/>
          <w:szCs w:val="28"/>
          <w:lang w:val="en-US"/>
        </w:rPr>
        <w:t>PSW</w:t>
      </w:r>
      <w:r w:rsidR="009553FD" w:rsidRPr="00BF191A">
        <w:rPr>
          <w:rFonts w:ascii="Times New Roman" w:hAnsi="Times New Roman" w:cs="Times New Roman"/>
          <w:szCs w:val="28"/>
        </w:rPr>
        <w:t>[</w:t>
      </w:r>
      <w:proofErr w:type="gramEnd"/>
      <w:r w:rsidR="009553FD" w:rsidRPr="00BF191A">
        <w:rPr>
          <w:rFonts w:ascii="Times New Roman" w:hAnsi="Times New Roman" w:cs="Times New Roman"/>
          <w:szCs w:val="28"/>
        </w:rPr>
        <w:t xml:space="preserve">3]  </w:t>
      </w:r>
      <w:r w:rsidRPr="00BF191A">
        <w:rPr>
          <w:rFonts w:ascii="Times New Roman" w:hAnsi="Times New Roman" w:cs="Times New Roman"/>
          <w:szCs w:val="28"/>
        </w:rPr>
        <w:t xml:space="preserve">   ; </w:t>
      </w:r>
      <w:proofErr w:type="spellStart"/>
      <w:r w:rsidRPr="00BF191A">
        <w:rPr>
          <w:rFonts w:ascii="Times New Roman" w:hAnsi="Times New Roman" w:cs="Times New Roman"/>
          <w:szCs w:val="28"/>
        </w:rPr>
        <w:t>встановлюємо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БР1</w:t>
      </w:r>
    </w:p>
    <w:p w14:paraId="1894E2F1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uk-UA"/>
        </w:rPr>
      </w:pPr>
      <w:r w:rsidRPr="00BF191A">
        <w:rPr>
          <w:rFonts w:ascii="Times New Roman" w:hAnsi="Times New Roman" w:cs="Times New Roman"/>
          <w:szCs w:val="28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</w:rPr>
        <w:t xml:space="preserve"> </w:t>
      </w:r>
      <w:r w:rsidR="00346264" w:rsidRPr="00BF191A">
        <w:rPr>
          <w:rFonts w:ascii="Times New Roman" w:hAnsi="Times New Roman" w:cs="Times New Roman"/>
          <w:szCs w:val="28"/>
        </w:rPr>
        <w:t>ORL    P1, #1</w:t>
      </w:r>
      <w:r w:rsidR="00346264" w:rsidRPr="00BF191A">
        <w:rPr>
          <w:rFonts w:ascii="Times New Roman" w:hAnsi="Times New Roman" w:cs="Times New Roman"/>
          <w:szCs w:val="28"/>
          <w:lang w:val="en-US"/>
        </w:rPr>
        <w:t>h</w:t>
      </w:r>
      <w:proofErr w:type="gramStart"/>
      <w:r w:rsidRPr="00BF191A">
        <w:rPr>
          <w:rFonts w:ascii="Times New Roman" w:hAnsi="Times New Roman" w:cs="Times New Roman"/>
          <w:szCs w:val="28"/>
        </w:rPr>
        <w:t xml:space="preserve">   ;</w:t>
      </w:r>
      <w:proofErr w:type="gramEnd"/>
      <w:r w:rsidRPr="00BF191A">
        <w:rPr>
          <w:rFonts w:ascii="Times New Roman" w:hAnsi="Times New Roman" w:cs="Times New Roman"/>
          <w:szCs w:val="28"/>
        </w:rPr>
        <w:t xml:space="preserve"> </w:t>
      </w:r>
      <w:proofErr w:type="spellStart"/>
      <w:r w:rsidRPr="00BF191A">
        <w:rPr>
          <w:rFonts w:ascii="Times New Roman" w:hAnsi="Times New Roman" w:cs="Times New Roman"/>
          <w:szCs w:val="28"/>
        </w:rPr>
        <w:t>встановлюємо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1 </w:t>
      </w:r>
      <w:proofErr w:type="spellStart"/>
      <w:r w:rsidRPr="00BF191A">
        <w:rPr>
          <w:rFonts w:ascii="Times New Roman" w:hAnsi="Times New Roman" w:cs="Times New Roman"/>
          <w:szCs w:val="28"/>
        </w:rPr>
        <w:t>сторінку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порт.</w:t>
      </w:r>
    </w:p>
    <w:p w14:paraId="1894E2F2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uk-UA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  <w:lang w:val="uk-UA"/>
        </w:rPr>
        <w:t xml:space="preserve"> MOV    A,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</w:t>
      </w:r>
      <w:r w:rsidR="009553FD" w:rsidRPr="00BF191A">
        <w:rPr>
          <w:rFonts w:ascii="Times New Roman" w:hAnsi="Times New Roman" w:cs="Times New Roman"/>
          <w:szCs w:val="28"/>
          <w:lang w:val="uk-UA"/>
        </w:rPr>
        <w:t>2</w:t>
      </w:r>
    </w:p>
    <w:p w14:paraId="1894E2F3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 xml:space="preserve"> ADD    A, R7</w:t>
      </w:r>
    </w:p>
    <w:p w14:paraId="1894E2F4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 xml:space="preserve"> MOV</w:t>
      </w:r>
      <w:r w:rsidR="009553FD" w:rsidRPr="00BF191A">
        <w:rPr>
          <w:rFonts w:ascii="Times New Roman" w:hAnsi="Times New Roman" w:cs="Times New Roman"/>
          <w:szCs w:val="28"/>
        </w:rPr>
        <w:t xml:space="preserve">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</w:t>
      </w:r>
      <w:r w:rsidR="009553FD" w:rsidRPr="00BF191A">
        <w:rPr>
          <w:rFonts w:ascii="Times New Roman" w:hAnsi="Times New Roman" w:cs="Times New Roman"/>
          <w:szCs w:val="28"/>
        </w:rPr>
        <w:t xml:space="preserve">7,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A</w:t>
      </w:r>
    </w:p>
    <w:p w14:paraId="1894E2F5" w14:textId="77777777" w:rsidR="000D4F20" w:rsidRPr="00BF191A" w:rsidRDefault="000D4F20" w:rsidP="005C1B9A">
      <w:pPr>
        <w:pStyle w:val="a3"/>
        <w:rPr>
          <w:rFonts w:ascii="Times New Roman" w:hAnsi="Times New Roman" w:cs="Times New Roman"/>
          <w:szCs w:val="28"/>
        </w:rPr>
      </w:pPr>
    </w:p>
    <w:p w14:paraId="1894E2F6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uk-UA"/>
        </w:rPr>
      </w:pPr>
      <w:r w:rsidRPr="00BF191A">
        <w:rPr>
          <w:rFonts w:ascii="Times New Roman" w:hAnsi="Times New Roman" w:cs="Times New Roman"/>
          <w:szCs w:val="28"/>
        </w:rPr>
        <w:t xml:space="preserve">; </w:t>
      </w:r>
      <w:proofErr w:type="spellStart"/>
      <w:r w:rsidRPr="00BF191A">
        <w:rPr>
          <w:rFonts w:ascii="Times New Roman" w:hAnsi="Times New Roman" w:cs="Times New Roman"/>
          <w:szCs w:val="28"/>
        </w:rPr>
        <w:t>зсуваємо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результат </w:t>
      </w:r>
      <w:proofErr w:type="spellStart"/>
      <w:r w:rsidRPr="00BF191A">
        <w:rPr>
          <w:rFonts w:ascii="Times New Roman" w:hAnsi="Times New Roman" w:cs="Times New Roman"/>
          <w:szCs w:val="28"/>
        </w:rPr>
        <w:t>вліво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на 2 </w:t>
      </w:r>
      <w:proofErr w:type="spellStart"/>
      <w:r w:rsidRPr="00BF191A">
        <w:rPr>
          <w:rFonts w:ascii="Times New Roman" w:hAnsi="Times New Roman" w:cs="Times New Roman"/>
          <w:szCs w:val="28"/>
        </w:rPr>
        <w:t>розряд</w:t>
      </w:r>
      <w:proofErr w:type="spellEnd"/>
      <w:r w:rsidR="005C1B9A" w:rsidRPr="00BF191A">
        <w:rPr>
          <w:rFonts w:ascii="Times New Roman" w:hAnsi="Times New Roman" w:cs="Times New Roman"/>
          <w:szCs w:val="28"/>
          <w:lang w:val="uk-UA"/>
        </w:rPr>
        <w:t>и</w:t>
      </w:r>
    </w:p>
    <w:p w14:paraId="1894E2F7" w14:textId="77777777" w:rsidR="00611D01" w:rsidRPr="00A67032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</w:t>
      </w:r>
      <w:r w:rsidR="009553FD" w:rsidRPr="00A67032">
        <w:rPr>
          <w:rFonts w:ascii="Times New Roman" w:hAnsi="Times New Roman" w:cs="Times New Roman"/>
          <w:szCs w:val="28"/>
          <w:lang w:val="en-US"/>
        </w:rPr>
        <w:t xml:space="preserve">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</w:t>
      </w:r>
      <w:r w:rsidR="009553FD" w:rsidRPr="00A67032">
        <w:rPr>
          <w:rFonts w:ascii="Times New Roman" w:hAnsi="Times New Roman" w:cs="Times New Roman"/>
          <w:szCs w:val="28"/>
          <w:lang w:val="en-US"/>
        </w:rPr>
        <w:t>0, #2</w:t>
      </w:r>
    </w:p>
    <w:p w14:paraId="1894E2F8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A67032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CLR    C</w:t>
      </w:r>
    </w:p>
    <w:p w14:paraId="1894E2F9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7</w:t>
      </w:r>
    </w:p>
    <w:p w14:paraId="1894E2FA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LC    A</w:t>
      </w:r>
    </w:p>
    <w:p w14:paraId="1894E2FB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R2, A</w:t>
      </w:r>
    </w:p>
    <w:p w14:paraId="1894E2FC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1</w:t>
      </w:r>
    </w:p>
    <w:p w14:paraId="1894E2FD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LC    A</w:t>
      </w:r>
    </w:p>
    <w:p w14:paraId="1894E2FE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R1, A      ; 4(R1.R2)</w:t>
      </w:r>
    </w:p>
    <w:p w14:paraId="1894E2FF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</w:p>
    <w:p w14:paraId="1894E300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>; 4(R1.R2)</w:t>
      </w:r>
      <w:r w:rsidR="005C1B9A" w:rsidRPr="00BF191A">
        <w:rPr>
          <w:rFonts w:ascii="Times New Roman" w:hAnsi="Times New Roman" w:cs="Times New Roman"/>
          <w:szCs w:val="28"/>
          <w:lang w:val="uk-UA"/>
        </w:rPr>
        <w:t xml:space="preserve"> </w:t>
      </w:r>
      <w:r w:rsidRPr="00BF191A">
        <w:rPr>
          <w:rFonts w:ascii="Times New Roman" w:hAnsi="Times New Roman" w:cs="Times New Roman"/>
          <w:szCs w:val="28"/>
          <w:lang w:val="en-US"/>
        </w:rPr>
        <w:t>-</w:t>
      </w:r>
      <w:r w:rsidR="005C1B9A" w:rsidRPr="00BF191A">
        <w:rPr>
          <w:rFonts w:ascii="Times New Roman" w:hAnsi="Times New Roman" w:cs="Times New Roman"/>
          <w:szCs w:val="28"/>
          <w:lang w:val="uk-UA"/>
        </w:rPr>
        <w:t xml:space="preserve"> </w:t>
      </w:r>
      <w:r w:rsidRPr="00BF191A">
        <w:rPr>
          <w:rFonts w:ascii="Times New Roman" w:hAnsi="Times New Roman" w:cs="Times New Roman"/>
          <w:szCs w:val="28"/>
          <w:lang w:val="en-US"/>
        </w:rPr>
        <w:t>R3</w:t>
      </w:r>
    </w:p>
    <w:p w14:paraId="1894E301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3</w:t>
      </w:r>
    </w:p>
    <w:p w14:paraId="1894E302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CPL    A</w:t>
      </w:r>
    </w:p>
    <w:p w14:paraId="1894E303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ADD    A, #1</w:t>
      </w:r>
    </w:p>
    <w:p w14:paraId="1894E304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ADD    A, R2</w:t>
      </w:r>
    </w:p>
    <w:p w14:paraId="1894E305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R2, A</w:t>
      </w:r>
    </w:p>
    <w:p w14:paraId="1894E306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1</w:t>
      </w:r>
    </w:p>
    <w:p w14:paraId="1894E307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ADDC   A, #0</w:t>
      </w:r>
    </w:p>
    <w:p w14:paraId="1894E308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</w:t>
      </w:r>
      <w:r w:rsidR="009553FD" w:rsidRPr="00BF191A">
        <w:rPr>
          <w:rFonts w:ascii="Times New Roman" w:hAnsi="Times New Roman" w:cs="Times New Roman"/>
          <w:szCs w:val="28"/>
        </w:rPr>
        <w:t xml:space="preserve">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R</w:t>
      </w:r>
      <w:r w:rsidR="009553FD" w:rsidRPr="00BF191A">
        <w:rPr>
          <w:rFonts w:ascii="Times New Roman" w:hAnsi="Times New Roman" w:cs="Times New Roman"/>
          <w:szCs w:val="28"/>
        </w:rPr>
        <w:t xml:space="preserve">1,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A</w:t>
      </w:r>
    </w:p>
    <w:p w14:paraId="1894E309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</w:p>
    <w:p w14:paraId="1894E30A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</w:rPr>
        <w:t xml:space="preserve">; </w:t>
      </w:r>
      <w:proofErr w:type="spellStart"/>
      <w:r w:rsidRPr="00BF191A">
        <w:rPr>
          <w:rFonts w:ascii="Times New Roman" w:hAnsi="Times New Roman" w:cs="Times New Roman"/>
          <w:szCs w:val="28"/>
        </w:rPr>
        <w:t>пересилка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в ЗПД</w:t>
      </w:r>
    </w:p>
    <w:p w14:paraId="1894E30B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R0, #0C5</w:t>
      </w:r>
      <w:r w:rsidR="00346264" w:rsidRPr="00BF191A">
        <w:rPr>
          <w:rFonts w:ascii="Times New Roman" w:hAnsi="Times New Roman" w:cs="Times New Roman"/>
          <w:szCs w:val="28"/>
          <w:lang w:val="en-US"/>
        </w:rPr>
        <w:t>h</w:t>
      </w:r>
    </w:p>
    <w:p w14:paraId="1894E30C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1</w:t>
      </w:r>
    </w:p>
    <w:p w14:paraId="1894E30D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X   @R0, A     ; R1 -&gt;</w:t>
      </w:r>
      <w:r w:rsidR="009553FD" w:rsidRPr="00BF191A">
        <w:rPr>
          <w:rFonts w:ascii="Times New Roman" w:hAnsi="Times New Roman" w:cs="Times New Roman"/>
          <w:szCs w:val="28"/>
          <w:lang w:val="uk-UA"/>
        </w:rPr>
        <w:t xml:space="preserve">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&lt;C5H&gt;</w:t>
      </w:r>
    </w:p>
    <w:p w14:paraId="1894E30E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INC    R0</w:t>
      </w:r>
    </w:p>
    <w:p w14:paraId="1894E30F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    A, R2</w:t>
      </w:r>
    </w:p>
    <w:p w14:paraId="1894E310" w14:textId="77777777" w:rsidR="00611D01" w:rsidRPr="00BF191A" w:rsidRDefault="00611D01" w:rsidP="005C1B9A">
      <w:pPr>
        <w:pStyle w:val="a3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MOVX   @R0, A     ; R2 -&gt;</w:t>
      </w:r>
      <w:r w:rsidR="009553FD" w:rsidRPr="00BF191A">
        <w:rPr>
          <w:rFonts w:ascii="Times New Roman" w:hAnsi="Times New Roman" w:cs="Times New Roman"/>
          <w:szCs w:val="28"/>
          <w:lang w:val="uk-UA"/>
        </w:rPr>
        <w:t xml:space="preserve">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&lt;C</w:t>
      </w:r>
      <w:r w:rsidR="009553FD" w:rsidRPr="00BF191A">
        <w:rPr>
          <w:rFonts w:ascii="Times New Roman" w:hAnsi="Times New Roman" w:cs="Times New Roman"/>
          <w:szCs w:val="28"/>
          <w:lang w:val="uk-UA"/>
        </w:rPr>
        <w:t>6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H&gt;</w:t>
      </w:r>
    </w:p>
    <w:p w14:paraId="1894E311" w14:textId="77777777" w:rsidR="005C1B9A" w:rsidRPr="00BF191A" w:rsidRDefault="00611D01" w:rsidP="00BF191A">
      <w:pPr>
        <w:pStyle w:val="a3"/>
        <w:rPr>
          <w:rFonts w:ascii="Times New Roman" w:hAnsi="Times New Roman" w:cs="Times New Roman"/>
          <w:b/>
          <w:sz w:val="24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9553FD" w:rsidRPr="00BF191A">
        <w:rPr>
          <w:rFonts w:ascii="Times New Roman" w:hAnsi="Times New Roman" w:cs="Times New Roman"/>
          <w:szCs w:val="28"/>
          <w:lang w:val="en-US"/>
        </w:rPr>
        <w:t>END</w:t>
      </w:r>
      <w:r w:rsidR="005C1B9A" w:rsidRPr="00BF191A">
        <w:rPr>
          <w:rFonts w:ascii="Times New Roman" w:hAnsi="Times New Roman" w:cs="Times New Roman"/>
          <w:b/>
          <w:sz w:val="24"/>
          <w:szCs w:val="28"/>
        </w:rPr>
        <w:br w:type="page"/>
      </w:r>
    </w:p>
    <w:p w14:paraId="1894E312" w14:textId="77777777" w:rsidR="00962D2A" w:rsidRPr="005C1B9A" w:rsidRDefault="00962D2A" w:rsidP="005C1B9A">
      <w:pPr>
        <w:pStyle w:val="a3"/>
        <w:rPr>
          <w:rFonts w:ascii="Times New Roman" w:hAnsi="Times New Roman" w:cs="Times New Roman"/>
          <w:b/>
          <w:sz w:val="36"/>
          <w:szCs w:val="28"/>
        </w:rPr>
      </w:pPr>
      <w:r w:rsidRPr="005C1B9A">
        <w:rPr>
          <w:rFonts w:ascii="Times New Roman" w:hAnsi="Times New Roman" w:cs="Times New Roman"/>
          <w:b/>
          <w:sz w:val="36"/>
          <w:szCs w:val="28"/>
        </w:rPr>
        <w:lastRenderedPageBreak/>
        <w:t>60(2)</w:t>
      </w:r>
    </w:p>
    <w:p w14:paraId="1894E313" w14:textId="77777777" w:rsidR="00962D2A" w:rsidRPr="005C1B9A" w:rsidRDefault="00962D2A" w:rsidP="005C1B9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складу МК входить один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восьмирозрядний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таймер.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таймера додається одиниця через кожні 8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При переході таймера із стану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en-US"/>
        </w:rPr>
        <w:t>FFh</w:t>
      </w:r>
      <w:proofErr w:type="spellEnd"/>
      <w:r w:rsidRPr="005C1B9A">
        <w:rPr>
          <w:rFonts w:ascii="Times New Roman" w:hAnsi="Times New Roman" w:cs="Times New Roman"/>
          <w:sz w:val="28"/>
          <w:szCs w:val="28"/>
        </w:rPr>
        <w:t xml:space="preserve"> в 00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тригер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переповнення таймеру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TF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установлюється в 1. При формуванні невеликих затримок використовують команди. Наприклад, тривалість команди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DJNZ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– 5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14" w14:textId="77777777" w:rsidR="005C1B9A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</w:p>
    <w:p w14:paraId="1894E315" w14:textId="77777777" w:rsidR="00962D2A" w:rsidRPr="005C1B9A" w:rsidRDefault="00962D2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а) затримка 35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(Р1</w:t>
      </w:r>
      <w:r w:rsidRPr="005C1B9A">
        <w:rPr>
          <w:rFonts w:ascii="Times New Roman" w:hAnsi="Times New Roman" w:cs="Times New Roman"/>
          <w:sz w:val="28"/>
          <w:szCs w:val="28"/>
        </w:rPr>
        <w:t>[3.</w:t>
      </w:r>
      <w:r w:rsidRPr="00D625FD">
        <w:rPr>
          <w:rFonts w:ascii="Times New Roman" w:hAnsi="Times New Roman" w:cs="Times New Roman"/>
          <w:sz w:val="28"/>
          <w:szCs w:val="28"/>
        </w:rPr>
        <w:t>.0</w:t>
      </w:r>
      <w:r w:rsidRPr="005C1B9A">
        <w:rPr>
          <w:rFonts w:ascii="Times New Roman" w:hAnsi="Times New Roman" w:cs="Times New Roman"/>
          <w:sz w:val="28"/>
          <w:szCs w:val="28"/>
        </w:rPr>
        <w:t>]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</w:p>
    <w:p w14:paraId="1894E316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MOV    A, #0FC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; (-4)</w:t>
      </w:r>
      <w:r w:rsidRPr="003232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к</w:t>
      </w:r>
      <w:proofErr w:type="spellEnd"/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(320мкс)</w:t>
      </w:r>
    </w:p>
    <w:p w14:paraId="1894E317" w14:textId="77777777" w:rsidR="00D625FD" w:rsidRPr="00D625FD" w:rsidRDefault="009553FD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ab/>
        <w:t>MOV    T, A</w:t>
      </w:r>
    </w:p>
    <w:p w14:paraId="1894E318" w14:textId="77777777" w:rsidR="00D625FD" w:rsidRPr="00D625FD" w:rsidRDefault="00346264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MOV    R5, #7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 ; 30мкс</w:t>
      </w:r>
    </w:p>
    <w:p w14:paraId="1894E319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ORL    P1, #00001111</w:t>
      </w:r>
      <w:r w:rsidR="004D00A5"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00A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; установка р1</w:t>
      </w:r>
    </w:p>
    <w:p w14:paraId="1894E31A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STRL   T</w:t>
      </w:r>
    </w:p>
    <w:p w14:paraId="1894E31B" w14:textId="77777777" w:rsidR="00D625FD" w:rsidRPr="00D625FD" w:rsidRDefault="00144286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="009553FD">
        <w:rPr>
          <w:rFonts w:ascii="Times New Roman" w:hAnsi="Times New Roman" w:cs="Times New Roman"/>
          <w:sz w:val="28"/>
          <w:szCs w:val="28"/>
          <w:lang w:val="uk-UA"/>
        </w:rPr>
        <w:t>2:</w:t>
      </w:r>
      <w:r w:rsidR="009553FD" w:rsidRPr="009553FD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553FD">
        <w:rPr>
          <w:rFonts w:ascii="Times New Roman" w:hAnsi="Times New Roman" w:cs="Times New Roman"/>
          <w:sz w:val="28"/>
          <w:szCs w:val="28"/>
          <w:lang w:val="en-US"/>
        </w:rPr>
        <w:t>JT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F 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1894E31C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JMP    </w:t>
      </w:r>
      <w:proofErr w:type="spellStart"/>
      <w:r w:rsidR="00144286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D625FD"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1894E31D" w14:textId="77777777" w:rsidR="00D625FD" w:rsidRPr="00D625FD" w:rsidRDefault="00144286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1: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ab/>
        <w:t xml:space="preserve">DJNZ   R5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1    ; 20мкс</w:t>
      </w:r>
    </w:p>
    <w:p w14:paraId="1894E31E" w14:textId="77777777" w:rsidR="00D625FD" w:rsidRPr="008C5E4C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ANL    P1, #0</w:t>
      </w:r>
    </w:p>
    <w:p w14:paraId="1894E31F" w14:textId="77777777" w:rsidR="00962D2A" w:rsidRPr="00D625FD" w:rsidRDefault="009553FD" w:rsidP="00D625FD">
      <w:pPr>
        <w:pStyle w:val="a3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END</w:t>
      </w:r>
    </w:p>
    <w:p w14:paraId="1894E320" w14:textId="77777777" w:rsidR="00D625FD" w:rsidRPr="00D625FD" w:rsidRDefault="00D625FD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</w:p>
    <w:p w14:paraId="1894E321" w14:textId="77777777" w:rsidR="00962D2A" w:rsidRPr="005C1B9A" w:rsidRDefault="00962D2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б) затримка 3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22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MOV    R5, #7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 ; 30мкс</w:t>
      </w:r>
    </w:p>
    <w:p w14:paraId="1894E323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RL    P1, #00001111 </w:t>
      </w:r>
      <w:r w:rsidR="004D00A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; установка р1</w:t>
      </w:r>
    </w:p>
    <w:p w14:paraId="1894E324" w14:textId="77777777" w:rsidR="00D625FD" w:rsidRPr="00D625FD" w:rsidRDefault="00144286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proofErr w:type="gram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9553FD" w:rsidRPr="00144286">
        <w:rPr>
          <w:rFonts w:ascii="Times New Roman" w:hAnsi="Times New Roman" w:cs="Times New Roman"/>
          <w:sz w:val="28"/>
          <w:szCs w:val="28"/>
          <w:lang w:val="uk-UA"/>
        </w:rPr>
        <w:tab/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DJNZ   R5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</w:p>
    <w:p w14:paraId="1894E325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ANL    P1, #0</w:t>
      </w:r>
    </w:p>
    <w:p w14:paraId="1894E326" w14:textId="77777777" w:rsidR="00962D2A" w:rsidRPr="005C1B9A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uk-UA"/>
        </w:rPr>
        <w:t>END</w:t>
      </w:r>
      <w:r w:rsidR="0014428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62D2A" w:rsidRPr="005C1B9A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1894E327" w14:textId="77777777" w:rsidR="005C1B9A" w:rsidRPr="00D625FD" w:rsidRDefault="005C1B9A" w:rsidP="005C1B9A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BF191A">
        <w:rPr>
          <w:rFonts w:ascii="Times New Roman" w:hAnsi="Times New Roman" w:cs="Times New Roman"/>
          <w:b/>
          <w:sz w:val="36"/>
          <w:szCs w:val="28"/>
          <w:lang w:val="uk-UA"/>
        </w:rPr>
        <w:lastRenderedPageBreak/>
        <w:t>6</w:t>
      </w: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t>1</w:t>
      </w:r>
      <w:r w:rsidRPr="00BF191A">
        <w:rPr>
          <w:rFonts w:ascii="Times New Roman" w:hAnsi="Times New Roman" w:cs="Times New Roman"/>
          <w:b/>
          <w:sz w:val="36"/>
          <w:szCs w:val="28"/>
          <w:lang w:val="uk-UA"/>
        </w:rPr>
        <w:t>(</w:t>
      </w: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t>1</w:t>
      </w:r>
      <w:r w:rsidRPr="00BF191A">
        <w:rPr>
          <w:rFonts w:ascii="Times New Roman" w:hAnsi="Times New Roman" w:cs="Times New Roman"/>
          <w:b/>
          <w:sz w:val="36"/>
          <w:szCs w:val="28"/>
          <w:lang w:val="uk-UA"/>
        </w:rPr>
        <w:t>)</w:t>
      </w:r>
    </w:p>
    <w:p w14:paraId="1894E328" w14:textId="77777777" w:rsidR="005C1B9A" w:rsidRPr="00BF191A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F191A">
        <w:rPr>
          <w:rFonts w:ascii="Times New Roman" w:hAnsi="Times New Roman" w:cs="Times New Roman"/>
          <w:sz w:val="28"/>
          <w:szCs w:val="28"/>
          <w:lang w:val="uk-UA"/>
        </w:rPr>
        <w:t xml:space="preserve"> = 2(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F191A">
        <w:rPr>
          <w:rFonts w:ascii="Times New Roman" w:hAnsi="Times New Roman" w:cs="Times New Roman"/>
          <w:sz w:val="28"/>
          <w:szCs w:val="28"/>
          <w:lang w:val="uk-UA"/>
        </w:rPr>
        <w:t>0+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F191A">
        <w:rPr>
          <w:rFonts w:ascii="Times New Roman" w:hAnsi="Times New Roman" w:cs="Times New Roman"/>
          <w:sz w:val="28"/>
          <w:szCs w:val="28"/>
          <w:lang w:val="uk-UA"/>
        </w:rPr>
        <w:t xml:space="preserve">5) –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F191A">
        <w:rPr>
          <w:rFonts w:ascii="Times New Roman" w:hAnsi="Times New Roman" w:cs="Times New Roman"/>
          <w:sz w:val="28"/>
          <w:szCs w:val="28"/>
          <w:lang w:val="uk-UA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F191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1894E329" w14:textId="77777777" w:rsidR="005C1B9A" w:rsidRPr="00BF191A" w:rsidRDefault="00BF191A" w:rsidP="00323220">
      <w:pPr>
        <w:pStyle w:val="a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7566D">
        <w:rPr>
          <w:rFonts w:ascii="Times New Roman" w:hAnsi="Times New Roman" w:cs="Times New Roman"/>
          <w:sz w:val="28"/>
          <w:szCs w:val="28"/>
          <w:lang w:val="uk-UA"/>
        </w:rPr>
        <w:object w:dxaOrig="12408" w:dyaOrig="7548" w14:anchorId="1894E3C9">
          <v:shape id="_x0000_i1038" type="#_x0000_t75" style="width:371.2pt;height:183.25pt" o:ole="">
            <v:imagedata r:id="rId5" o:title=""/>
          </v:shape>
          <o:OLEObject Type="Embed" ProgID="Visio.Drawing.11" ShapeID="_x0000_i1038" DrawAspect="Content" ObjectID="_1505439442" r:id="rId7"/>
        </w:object>
      </w:r>
    </w:p>
    <w:p w14:paraId="1894E32A" w14:textId="77777777" w:rsidR="005C1B9A" w:rsidRPr="005C1B9A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>; Вибір сторінки ЗПД</w:t>
      </w:r>
    </w:p>
    <w:p w14:paraId="1894E32B" w14:textId="77777777" w:rsidR="005C1B9A" w:rsidRPr="00BF191A" w:rsidRDefault="00346264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ANL    P1, #1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894E32C" w14:textId="77777777" w:rsidR="005C1B9A" w:rsidRPr="00323220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ANL    PSW, #11100111</w:t>
      </w:r>
      <w:r w:rsidR="004D00A5"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00A5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14:paraId="1894E32D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SET    PSW[3]       ; </w:t>
      </w:r>
      <w:r w:rsidR="00144286" w:rsidRPr="005C1B9A">
        <w:rPr>
          <w:rFonts w:ascii="Times New Roman" w:hAnsi="Times New Roman" w:cs="Times New Roman"/>
          <w:sz w:val="28"/>
          <w:szCs w:val="28"/>
          <w:lang w:val="uk-UA"/>
        </w:rPr>
        <w:t>вибір банку регістрів 1</w:t>
      </w:r>
    </w:p>
    <w:p w14:paraId="1894E32E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A, R5</w:t>
      </w:r>
    </w:p>
    <w:p w14:paraId="1894E32F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ADD    A, R0</w:t>
      </w:r>
    </w:p>
    <w:p w14:paraId="1894E330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R5, A      ; </w:t>
      </w:r>
      <w:r w:rsidR="00144286" w:rsidRPr="005C1B9A">
        <w:rPr>
          <w:rFonts w:ascii="Times New Roman" w:hAnsi="Times New Roman" w:cs="Times New Roman"/>
          <w:sz w:val="28"/>
          <w:szCs w:val="28"/>
          <w:lang w:val="uk-UA"/>
        </w:rPr>
        <w:t>результат в r5</w:t>
      </w:r>
    </w:p>
    <w:p w14:paraId="1894E331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ADD    A, R5      ; R5*2</w:t>
      </w:r>
    </w:p>
    <w:p w14:paraId="1894E332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R5, A</w:t>
      </w:r>
    </w:p>
    <w:p w14:paraId="1894E333" w14:textId="77777777" w:rsidR="005C1B9A" w:rsidRPr="00346264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A, #0A0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894E334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CPL    A</w:t>
      </w:r>
    </w:p>
    <w:p w14:paraId="1894E335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ADD    A, #1</w:t>
      </w:r>
    </w:p>
    <w:p w14:paraId="1894E336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R3, A      ; R3: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</m:acc>
      </m:oMath>
      <w:r w:rsidRPr="005C1B9A">
        <w:rPr>
          <w:rFonts w:ascii="Times New Roman" w:hAnsi="Times New Roman" w:cs="Times New Roman"/>
          <w:sz w:val="28"/>
          <w:szCs w:val="28"/>
          <w:lang w:val="uk-UA"/>
        </w:rPr>
        <w:t>+1</w:t>
      </w:r>
    </w:p>
    <w:p w14:paraId="1894E337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CLR    C</w:t>
      </w:r>
    </w:p>
    <w:p w14:paraId="1894E338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ADD    A, R5</w:t>
      </w:r>
    </w:p>
    <w:p w14:paraId="1894E339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R5, A</w:t>
      </w:r>
    </w:p>
    <w:p w14:paraId="1894E33A" w14:textId="77777777" w:rsidR="005C1B9A" w:rsidRPr="00346264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    R0, #25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894E33B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MOVX   @R0, A     ; </w:t>
      </w:r>
      <w:r w:rsidR="00144286"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результат </w:t>
      </w:r>
      <w:r w:rsidR="00144286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44286" w:rsidRPr="009553FD">
        <w:rPr>
          <w:rFonts w:ascii="Times New Roman" w:hAnsi="Times New Roman" w:cs="Times New Roman"/>
          <w:sz w:val="28"/>
          <w:szCs w:val="28"/>
        </w:rPr>
        <w:t xml:space="preserve"> </w:t>
      </w:r>
      <w:r w:rsidR="00144286" w:rsidRPr="005C1B9A">
        <w:rPr>
          <w:rFonts w:ascii="Times New Roman" w:hAnsi="Times New Roman" w:cs="Times New Roman"/>
          <w:sz w:val="28"/>
          <w:szCs w:val="28"/>
          <w:lang w:val="uk-UA"/>
        </w:rPr>
        <w:t>&lt;25h&gt;</w:t>
      </w:r>
    </w:p>
    <w:p w14:paraId="1894E33C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          END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3D" w14:textId="77777777" w:rsidR="005C1B9A" w:rsidRPr="005C1B9A" w:rsidRDefault="009553FD" w:rsidP="005C1B9A">
      <w:pPr>
        <w:pStyle w:val="a3"/>
        <w:rPr>
          <w:rFonts w:ascii="Times New Roman" w:hAnsi="Times New Roman" w:cs="Times New Roman"/>
          <w:b/>
          <w:sz w:val="28"/>
          <w:szCs w:val="28"/>
        </w:rPr>
      </w:pPr>
      <w:r w:rsidRPr="005C1B9A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894E33E" w14:textId="77777777" w:rsidR="00937FF8" w:rsidRPr="00D625FD" w:rsidRDefault="00962D2A" w:rsidP="005C1B9A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D625FD">
        <w:rPr>
          <w:rFonts w:ascii="Times New Roman" w:hAnsi="Times New Roman" w:cs="Times New Roman"/>
          <w:b/>
          <w:sz w:val="36"/>
          <w:szCs w:val="28"/>
        </w:rPr>
        <w:lastRenderedPageBreak/>
        <w:t>6</w:t>
      </w: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t>1</w:t>
      </w:r>
      <w:r w:rsidRPr="00D625FD">
        <w:rPr>
          <w:rFonts w:ascii="Times New Roman" w:hAnsi="Times New Roman" w:cs="Times New Roman"/>
          <w:b/>
          <w:sz w:val="36"/>
          <w:szCs w:val="28"/>
        </w:rPr>
        <w:t>(2)</w:t>
      </w:r>
    </w:p>
    <w:p w14:paraId="1894E33F" w14:textId="77777777" w:rsidR="004D00A5" w:rsidRPr="005C1B9A" w:rsidRDefault="004D00A5" w:rsidP="004D00A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складу МК входить один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восьмирозрядний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таймер.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таймера додається одиниця через кожні 8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При переході таймера із стану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en-US"/>
        </w:rPr>
        <w:t>FFh</w:t>
      </w:r>
      <w:proofErr w:type="spellEnd"/>
      <w:r w:rsidRPr="005C1B9A">
        <w:rPr>
          <w:rFonts w:ascii="Times New Roman" w:hAnsi="Times New Roman" w:cs="Times New Roman"/>
          <w:sz w:val="28"/>
          <w:szCs w:val="28"/>
        </w:rPr>
        <w:t xml:space="preserve"> в 00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тригер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переповнення таймеру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TF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установлюється в 1. При формуванні невеликих затримок використовують команди. Наприклад, тривалість команди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DJNZ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– 5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40" w14:textId="77777777" w:rsidR="005C1B9A" w:rsidRPr="005C1B9A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</w:p>
    <w:p w14:paraId="1894E341" w14:textId="77777777" w:rsidR="005C1B9A" w:rsidRPr="005C1B9A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>а) Р1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[3.2] – 5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</w:p>
    <w:p w14:paraId="1894E342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="00144286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Pr="00D625F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7, #0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Ah</w:t>
      </w:r>
    </w:p>
    <w:p w14:paraId="1894E343" w14:textId="77777777" w:rsidR="00D625FD" w:rsidRPr="00D625FD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en-US"/>
        </w:rPr>
        <w:t>ORL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Pr="00D625F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1, #00001100</w:t>
      </w:r>
      <w:r w:rsidR="004D00A5"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gramStart"/>
      <w:r w:rsidR="004D00A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D00A5"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;</w:t>
      </w:r>
      <w:proofErr w:type="gramEnd"/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44286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установка </w:t>
      </w:r>
      <w:proofErr w:type="spellStart"/>
      <w:r w:rsidR="00144286" w:rsidRPr="00D625FD">
        <w:rPr>
          <w:rFonts w:ascii="Times New Roman" w:hAnsi="Times New Roman" w:cs="Times New Roman"/>
          <w:sz w:val="28"/>
          <w:szCs w:val="28"/>
          <w:lang w:val="uk-UA"/>
        </w:rPr>
        <w:t>порта</w:t>
      </w:r>
      <w:proofErr w:type="spellEnd"/>
    </w:p>
    <w:p w14:paraId="1894E344" w14:textId="77777777" w:rsidR="00D625FD" w:rsidRPr="00D625FD" w:rsidRDefault="00144286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D625FD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proofErr w:type="gramEnd"/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:  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553FD" w:rsidRPr="00D625FD">
        <w:rPr>
          <w:rFonts w:ascii="Times New Roman" w:hAnsi="Times New Roman" w:cs="Times New Roman"/>
          <w:sz w:val="28"/>
          <w:szCs w:val="28"/>
          <w:lang w:val="en-US"/>
        </w:rPr>
        <w:t>JNZ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="009553FD" w:rsidRPr="00D625F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7, </w:t>
      </w:r>
      <w:proofErr w:type="spellStart"/>
      <w:r w:rsidRPr="00D625FD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</w:p>
    <w:p w14:paraId="1894E345" w14:textId="77777777" w:rsidR="00D625FD" w:rsidRPr="00323220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en-US"/>
        </w:rPr>
        <w:t>ANL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Pr="00D625F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>1, #0</w:t>
      </w:r>
    </w:p>
    <w:p w14:paraId="1894E346" w14:textId="77777777" w:rsidR="005C1B9A" w:rsidRPr="00323220" w:rsidRDefault="009553FD" w:rsidP="00D625F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D625FD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14:paraId="1894E347" w14:textId="77777777" w:rsidR="00D625FD" w:rsidRPr="00323220" w:rsidRDefault="00D625FD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</w:p>
    <w:p w14:paraId="1894E348" w14:textId="77777777" w:rsidR="00D625FD" w:rsidRDefault="005C1B9A" w:rsidP="005C1B9A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б) 13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 - Р1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>[3.2]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(80+50)</w:t>
      </w:r>
    </w:p>
    <w:p w14:paraId="1894E349" w14:textId="77777777" w:rsidR="009553FD" w:rsidRPr="00323220" w:rsidRDefault="009553FD" w:rsidP="009553FD">
      <w:pPr>
        <w:pStyle w:val="a3"/>
        <w:rPr>
          <w:rFonts w:ascii="Times New Roman" w:hAnsi="Times New Roman" w:cs="Times New Roman"/>
          <w:sz w:val="28"/>
          <w:lang w:val="uk-UA"/>
        </w:rPr>
      </w:pPr>
      <w:r>
        <w:rPr>
          <w:lang w:val="uk-UA"/>
        </w:rPr>
        <w:tab/>
      </w:r>
      <w:r w:rsidR="00346264">
        <w:rPr>
          <w:rFonts w:ascii="Times New Roman" w:hAnsi="Times New Roman" w:cs="Times New Roman"/>
          <w:sz w:val="28"/>
          <w:lang w:val="uk-UA"/>
        </w:rPr>
        <w:t>MOV    R7, #0A</w:t>
      </w:r>
      <w:r w:rsidR="00346264">
        <w:rPr>
          <w:rFonts w:ascii="Times New Roman" w:hAnsi="Times New Roman" w:cs="Times New Roman"/>
          <w:sz w:val="28"/>
          <w:lang w:val="en-US"/>
        </w:rPr>
        <w:t>h</w:t>
      </w:r>
    </w:p>
    <w:p w14:paraId="1894E34A" w14:textId="77777777" w:rsidR="009553FD" w:rsidRPr="00323220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>MOV    A, #FF</w:t>
      </w:r>
      <w:r w:rsidR="00346264">
        <w:rPr>
          <w:rFonts w:ascii="Times New Roman" w:hAnsi="Times New Roman" w:cs="Times New Roman"/>
          <w:sz w:val="28"/>
          <w:lang w:val="en-US"/>
        </w:rPr>
        <w:t>h</w:t>
      </w:r>
    </w:p>
    <w:p w14:paraId="1894E34B" w14:textId="77777777" w:rsidR="009553FD" w:rsidRPr="009553FD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>MOV</w:t>
      </w:r>
      <w:r>
        <w:rPr>
          <w:rFonts w:ascii="Times New Roman" w:hAnsi="Times New Roman" w:cs="Times New Roman"/>
          <w:sz w:val="28"/>
          <w:lang w:val="uk-UA"/>
        </w:rPr>
        <w:t xml:space="preserve">    Т, </w:t>
      </w:r>
      <w:r w:rsidRPr="009553FD">
        <w:rPr>
          <w:rFonts w:ascii="Times New Roman" w:hAnsi="Times New Roman" w:cs="Times New Roman"/>
          <w:sz w:val="28"/>
          <w:lang w:val="uk-UA"/>
        </w:rPr>
        <w:t>A</w:t>
      </w:r>
    </w:p>
    <w:p w14:paraId="1894E34C" w14:textId="77777777" w:rsidR="009553FD" w:rsidRPr="00144286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en-US"/>
        </w:rPr>
      </w:pPr>
      <w:r w:rsidRPr="009553FD">
        <w:rPr>
          <w:rFonts w:ascii="Times New Roman" w:hAnsi="Times New Roman" w:cs="Times New Roman"/>
          <w:sz w:val="28"/>
          <w:lang w:val="uk-UA"/>
        </w:rPr>
        <w:t>ORL    P1, #00001100</w:t>
      </w:r>
      <w:r w:rsidR="00144286">
        <w:rPr>
          <w:rFonts w:ascii="Times New Roman" w:hAnsi="Times New Roman" w:cs="Times New Roman"/>
          <w:sz w:val="28"/>
          <w:lang w:val="en-US"/>
        </w:rPr>
        <w:t xml:space="preserve"> b</w:t>
      </w:r>
    </w:p>
    <w:p w14:paraId="1894E34D" w14:textId="77777777" w:rsidR="009553FD" w:rsidRPr="009553FD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>STRT   T</w:t>
      </w:r>
    </w:p>
    <w:p w14:paraId="1894E34E" w14:textId="77777777" w:rsidR="009553FD" w:rsidRPr="009553FD" w:rsidRDefault="00144286" w:rsidP="009553FD">
      <w:pPr>
        <w:pStyle w:val="a3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>ll2</w:t>
      </w:r>
      <w:r w:rsidR="009553FD" w:rsidRPr="009553FD">
        <w:rPr>
          <w:rFonts w:ascii="Times New Roman" w:hAnsi="Times New Roman" w:cs="Times New Roman"/>
          <w:sz w:val="28"/>
          <w:lang w:val="uk-UA"/>
        </w:rPr>
        <w:t>:</w:t>
      </w:r>
      <w:r w:rsidR="009553FD">
        <w:rPr>
          <w:rFonts w:ascii="Times New Roman" w:hAnsi="Times New Roman" w:cs="Times New Roman"/>
          <w:sz w:val="28"/>
          <w:lang w:val="uk-UA"/>
        </w:rPr>
        <w:tab/>
      </w:r>
      <w:r w:rsidR="009553FD" w:rsidRPr="009553FD">
        <w:rPr>
          <w:rFonts w:ascii="Times New Roman" w:hAnsi="Times New Roman" w:cs="Times New Roman"/>
          <w:sz w:val="28"/>
          <w:lang w:val="uk-UA"/>
        </w:rPr>
        <w:t xml:space="preserve">JTF    </w:t>
      </w:r>
      <w:r w:rsidRPr="009553FD">
        <w:rPr>
          <w:rFonts w:ascii="Times New Roman" w:hAnsi="Times New Roman" w:cs="Times New Roman"/>
          <w:sz w:val="28"/>
          <w:lang w:val="uk-UA"/>
        </w:rPr>
        <w:t>ll</w:t>
      </w:r>
      <w:r w:rsidR="009553FD" w:rsidRPr="009553FD">
        <w:rPr>
          <w:rFonts w:ascii="Times New Roman" w:hAnsi="Times New Roman" w:cs="Times New Roman"/>
          <w:sz w:val="28"/>
          <w:lang w:val="uk-UA"/>
        </w:rPr>
        <w:t>1</w:t>
      </w:r>
    </w:p>
    <w:p w14:paraId="1894E34F" w14:textId="77777777" w:rsidR="009553FD" w:rsidRPr="009553FD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 xml:space="preserve">JMP    </w:t>
      </w:r>
      <w:proofErr w:type="spellStart"/>
      <w:r w:rsidR="00144286">
        <w:rPr>
          <w:rFonts w:ascii="Times New Roman" w:hAnsi="Times New Roman" w:cs="Times New Roman"/>
          <w:sz w:val="28"/>
          <w:lang w:val="en-US"/>
        </w:rPr>
        <w:t>ll</w:t>
      </w:r>
      <w:proofErr w:type="spellEnd"/>
      <w:r w:rsidRPr="009553FD">
        <w:rPr>
          <w:rFonts w:ascii="Times New Roman" w:hAnsi="Times New Roman" w:cs="Times New Roman"/>
          <w:sz w:val="28"/>
          <w:lang w:val="uk-UA"/>
        </w:rPr>
        <w:t xml:space="preserve">2        ; </w:t>
      </w:r>
      <w:r w:rsidR="00144286" w:rsidRPr="009553FD">
        <w:rPr>
          <w:rFonts w:ascii="Times New Roman" w:hAnsi="Times New Roman" w:cs="Times New Roman"/>
          <w:sz w:val="28"/>
          <w:lang w:val="uk-UA"/>
        </w:rPr>
        <w:t>80мкс</w:t>
      </w:r>
    </w:p>
    <w:p w14:paraId="1894E350" w14:textId="77777777" w:rsidR="009553FD" w:rsidRPr="009553FD" w:rsidRDefault="00144286" w:rsidP="009553FD">
      <w:pPr>
        <w:pStyle w:val="a3"/>
        <w:rPr>
          <w:rFonts w:ascii="Times New Roman" w:hAnsi="Times New Roman" w:cs="Times New Roman"/>
          <w:sz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ll</w:t>
      </w:r>
      <w:proofErr w:type="spellEnd"/>
      <w:r w:rsidR="009553FD">
        <w:rPr>
          <w:rFonts w:ascii="Times New Roman" w:hAnsi="Times New Roman" w:cs="Times New Roman"/>
          <w:sz w:val="28"/>
          <w:lang w:val="uk-UA"/>
        </w:rPr>
        <w:t>1:</w:t>
      </w:r>
      <w:r w:rsidR="009553FD">
        <w:rPr>
          <w:rFonts w:ascii="Times New Roman" w:hAnsi="Times New Roman" w:cs="Times New Roman"/>
          <w:sz w:val="28"/>
          <w:lang w:val="uk-UA"/>
        </w:rPr>
        <w:tab/>
      </w:r>
      <w:r w:rsidR="009553FD" w:rsidRPr="009553FD">
        <w:rPr>
          <w:rFonts w:ascii="Times New Roman" w:hAnsi="Times New Roman" w:cs="Times New Roman"/>
          <w:sz w:val="28"/>
          <w:lang w:val="uk-UA"/>
        </w:rPr>
        <w:t xml:space="preserve">DJNZ   R7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l</w:t>
      </w:r>
      <w:proofErr w:type="spellEnd"/>
      <w:r w:rsidR="009553FD" w:rsidRPr="009553FD">
        <w:rPr>
          <w:rFonts w:ascii="Times New Roman" w:hAnsi="Times New Roman" w:cs="Times New Roman"/>
          <w:sz w:val="28"/>
          <w:lang w:val="uk-UA"/>
        </w:rPr>
        <w:t xml:space="preserve">1  </w:t>
      </w:r>
      <w:r w:rsidRPr="009553FD">
        <w:rPr>
          <w:rFonts w:ascii="Times New Roman" w:hAnsi="Times New Roman" w:cs="Times New Roman"/>
          <w:sz w:val="28"/>
          <w:lang w:val="uk-UA"/>
        </w:rPr>
        <w:t xml:space="preserve">  ; 50мкс</w:t>
      </w:r>
    </w:p>
    <w:p w14:paraId="1894E351" w14:textId="77777777" w:rsidR="009553FD" w:rsidRPr="009553FD" w:rsidRDefault="009553FD" w:rsidP="009553FD">
      <w:pPr>
        <w:pStyle w:val="a3"/>
        <w:ind w:firstLine="708"/>
        <w:rPr>
          <w:rFonts w:ascii="Times New Roman" w:hAnsi="Times New Roman" w:cs="Times New Roman"/>
          <w:sz w:val="28"/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 xml:space="preserve">ANL    </w:t>
      </w:r>
      <w:r w:rsidR="00144286">
        <w:rPr>
          <w:rFonts w:ascii="Times New Roman" w:hAnsi="Times New Roman" w:cs="Times New Roman"/>
          <w:sz w:val="28"/>
          <w:lang w:val="en-US"/>
        </w:rPr>
        <w:t>P</w:t>
      </w:r>
      <w:r w:rsidRPr="009553FD">
        <w:rPr>
          <w:rFonts w:ascii="Times New Roman" w:hAnsi="Times New Roman" w:cs="Times New Roman"/>
          <w:sz w:val="28"/>
          <w:lang w:val="uk-UA"/>
        </w:rPr>
        <w:t>1, #0</w:t>
      </w:r>
    </w:p>
    <w:p w14:paraId="1894E352" w14:textId="77777777" w:rsidR="00D625FD" w:rsidRDefault="009553FD" w:rsidP="009553FD">
      <w:pPr>
        <w:pStyle w:val="a3"/>
        <w:ind w:firstLine="708"/>
        <w:rPr>
          <w:lang w:val="uk-UA"/>
        </w:rPr>
      </w:pPr>
      <w:r w:rsidRPr="009553FD">
        <w:rPr>
          <w:rFonts w:ascii="Times New Roman" w:hAnsi="Times New Roman" w:cs="Times New Roman"/>
          <w:sz w:val="28"/>
          <w:lang w:val="uk-UA"/>
        </w:rPr>
        <w:t>END</w:t>
      </w:r>
      <w:r>
        <w:rPr>
          <w:rFonts w:ascii="Times New Roman" w:hAnsi="Times New Roman" w:cs="Times New Roman"/>
          <w:sz w:val="28"/>
          <w:lang w:val="uk-UA"/>
        </w:rPr>
        <w:t>.</w:t>
      </w:r>
      <w:r w:rsidR="00D625FD">
        <w:rPr>
          <w:lang w:val="uk-UA"/>
        </w:rPr>
        <w:br w:type="page"/>
      </w:r>
    </w:p>
    <w:p w14:paraId="1894E353" w14:textId="77777777" w:rsidR="00D625FD" w:rsidRPr="00D625FD" w:rsidRDefault="00D625FD" w:rsidP="00D625FD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lastRenderedPageBreak/>
        <w:t>62(1)</w:t>
      </w:r>
    </w:p>
    <w:p w14:paraId="1894E354" w14:textId="77777777" w:rsidR="00144286" w:rsidRDefault="00D625F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0 &amp;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 xml:space="preserve">5)/2 +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3/2</w:t>
      </w:r>
    </w:p>
    <w:p w14:paraId="1894E355" w14:textId="77777777" w:rsidR="00120E6D" w:rsidRPr="00120E6D" w:rsidRDefault="00BF191A" w:rsidP="0032322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7566D">
        <w:rPr>
          <w:rFonts w:ascii="Times New Roman" w:hAnsi="Times New Roman" w:cs="Times New Roman"/>
          <w:sz w:val="28"/>
          <w:szCs w:val="28"/>
          <w:lang w:val="uk-UA"/>
        </w:rPr>
        <w:object w:dxaOrig="12408" w:dyaOrig="7548" w14:anchorId="1894E3CA">
          <v:shape id="_x0000_i1039" type="#_x0000_t75" style="width:371.2pt;height:183.25pt" o:ole="">
            <v:imagedata r:id="rId5" o:title=""/>
          </v:shape>
          <o:OLEObject Type="Embed" ProgID="Visio.Drawing.11" ShapeID="_x0000_i1039" DrawAspect="Content" ObjectID="_1505439443" r:id="rId8"/>
        </w:object>
      </w:r>
    </w:p>
    <w:p w14:paraId="1894E356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 Вибір сторінки ЗПД</w:t>
      </w:r>
    </w:p>
    <w:p w14:paraId="1894E357" w14:textId="77777777" w:rsidR="00144286" w:rsidRPr="00BF191A" w:rsidRDefault="00346264" w:rsidP="00144286">
      <w:pPr>
        <w:pStyle w:val="a3"/>
        <w:ind w:firstLine="708"/>
        <w:rPr>
          <w:rFonts w:ascii="Times New Roman" w:hAnsi="Times New Roman" w:cs="Times New Roman"/>
          <w:sz w:val="24"/>
          <w:lang w:val="en-US"/>
        </w:rPr>
      </w:pPr>
      <w:r w:rsidRPr="00BF191A">
        <w:rPr>
          <w:rFonts w:ascii="Times New Roman" w:hAnsi="Times New Roman" w:cs="Times New Roman"/>
          <w:sz w:val="24"/>
          <w:lang w:val="uk-UA"/>
        </w:rPr>
        <w:t>ANL    P1, #1</w:t>
      </w:r>
      <w:r w:rsidRPr="00BF191A">
        <w:rPr>
          <w:rFonts w:ascii="Times New Roman" w:hAnsi="Times New Roman" w:cs="Times New Roman"/>
          <w:sz w:val="24"/>
          <w:lang w:val="en-US"/>
        </w:rPr>
        <w:t>h</w:t>
      </w:r>
    </w:p>
    <w:p w14:paraId="1894E358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</w:p>
    <w:p w14:paraId="1894E359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</w:t>
      </w:r>
      <w:r w:rsidR="004D00A5" w:rsidRPr="00BF191A">
        <w:rPr>
          <w:rFonts w:ascii="Times New Roman" w:hAnsi="Times New Roman" w:cs="Times New Roman"/>
          <w:sz w:val="24"/>
          <w:lang w:val="uk-UA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Вибір банку регістрів</w:t>
      </w:r>
    </w:p>
    <w:p w14:paraId="1894E35A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ANL    PSW, #11100111</w:t>
      </w:r>
      <w:r w:rsidR="004D00A5" w:rsidRPr="00BF191A">
        <w:rPr>
          <w:rFonts w:ascii="Times New Roman" w:hAnsi="Times New Roman" w:cs="Times New Roman"/>
          <w:sz w:val="24"/>
          <w:lang w:val="en-US"/>
        </w:rPr>
        <w:t>b</w:t>
      </w:r>
    </w:p>
    <w:p w14:paraId="1894E35B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en-US"/>
        </w:rPr>
      </w:pPr>
      <w:r w:rsidRPr="00BF191A">
        <w:rPr>
          <w:rFonts w:ascii="Times New Roman" w:hAnsi="Times New Roman" w:cs="Times New Roman"/>
          <w:sz w:val="24"/>
          <w:lang w:val="uk-UA"/>
        </w:rPr>
        <w:t>SET    PSW</w:t>
      </w:r>
      <w:r w:rsidRPr="00BF191A">
        <w:rPr>
          <w:rFonts w:ascii="Times New Roman" w:hAnsi="Times New Roman" w:cs="Times New Roman"/>
          <w:sz w:val="24"/>
          <w:lang w:val="en-US"/>
        </w:rPr>
        <w:t>[</w:t>
      </w:r>
      <w:r w:rsidRPr="00BF191A">
        <w:rPr>
          <w:rFonts w:ascii="Times New Roman" w:hAnsi="Times New Roman" w:cs="Times New Roman"/>
          <w:sz w:val="24"/>
          <w:lang w:val="uk-UA"/>
        </w:rPr>
        <w:t>3</w:t>
      </w:r>
      <w:r w:rsidRPr="00BF191A">
        <w:rPr>
          <w:rFonts w:ascii="Times New Roman" w:hAnsi="Times New Roman" w:cs="Times New Roman"/>
          <w:sz w:val="24"/>
          <w:lang w:val="en-US"/>
        </w:rPr>
        <w:t>]</w:t>
      </w:r>
    </w:p>
    <w:p w14:paraId="1894E35C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en-US"/>
        </w:rPr>
      </w:pPr>
    </w:p>
    <w:p w14:paraId="1894E35D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</w:t>
      </w:r>
      <w:r w:rsidR="004D00A5" w:rsidRPr="00BF191A">
        <w:rPr>
          <w:rFonts w:ascii="Times New Roman" w:hAnsi="Times New Roman" w:cs="Times New Roman"/>
          <w:sz w:val="24"/>
          <w:lang w:val="en-US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(R0</w:t>
      </w:r>
      <w:r w:rsidRPr="00BF191A">
        <w:rPr>
          <w:rFonts w:ascii="Times New Roman" w:hAnsi="Times New Roman" w:cs="Times New Roman"/>
          <w:sz w:val="24"/>
          <w:lang w:val="en-US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&amp;</w:t>
      </w:r>
      <w:r w:rsidRPr="00BF191A">
        <w:rPr>
          <w:rFonts w:ascii="Times New Roman" w:hAnsi="Times New Roman" w:cs="Times New Roman"/>
          <w:sz w:val="24"/>
          <w:lang w:val="en-US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R5)/2</w:t>
      </w:r>
    </w:p>
    <w:p w14:paraId="1894E35E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A, R5</w:t>
      </w:r>
    </w:p>
    <w:p w14:paraId="1894E35F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en-US"/>
        </w:rPr>
      </w:pPr>
      <w:r w:rsidRPr="00BF191A">
        <w:rPr>
          <w:rFonts w:ascii="Times New Roman" w:hAnsi="Times New Roman" w:cs="Times New Roman"/>
          <w:sz w:val="24"/>
          <w:lang w:val="uk-UA"/>
        </w:rPr>
        <w:t>ANL    A, R</w:t>
      </w:r>
      <w:r w:rsidRPr="00BF191A">
        <w:rPr>
          <w:rFonts w:ascii="Times New Roman" w:hAnsi="Times New Roman" w:cs="Times New Roman"/>
          <w:sz w:val="24"/>
          <w:lang w:val="en-US"/>
        </w:rPr>
        <w:t>0</w:t>
      </w:r>
    </w:p>
    <w:p w14:paraId="1894E360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CLR    C</w:t>
      </w:r>
    </w:p>
    <w:p w14:paraId="1894E361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RRC    A</w:t>
      </w:r>
    </w:p>
    <w:p w14:paraId="1894E362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R5, A      ; результат в R5</w:t>
      </w:r>
    </w:p>
    <w:p w14:paraId="1894E363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</w:p>
    <w:p w14:paraId="1894E364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</w:t>
      </w:r>
      <w:r w:rsidR="004D00A5" w:rsidRPr="00BF191A">
        <w:rPr>
          <w:rFonts w:ascii="Times New Roman" w:hAnsi="Times New Roman" w:cs="Times New Roman"/>
          <w:sz w:val="24"/>
          <w:lang w:val="en-US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R3/2</w:t>
      </w:r>
    </w:p>
    <w:p w14:paraId="1894E365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A, R3</w:t>
      </w:r>
    </w:p>
    <w:p w14:paraId="1894E366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CLR    C</w:t>
      </w:r>
    </w:p>
    <w:p w14:paraId="1894E367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RRC    A</w:t>
      </w:r>
    </w:p>
    <w:p w14:paraId="1894E368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R3, A</w:t>
      </w:r>
    </w:p>
    <w:p w14:paraId="1894E369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</w:p>
    <w:p w14:paraId="1894E36A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</w:t>
      </w:r>
      <w:r w:rsidR="004D00A5" w:rsidRPr="00BF191A">
        <w:rPr>
          <w:rFonts w:ascii="Times New Roman" w:hAnsi="Times New Roman" w:cs="Times New Roman"/>
          <w:sz w:val="24"/>
          <w:lang w:val="uk-UA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>(R5 + R3)</w:t>
      </w:r>
    </w:p>
    <w:p w14:paraId="1894E36B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ADD    A, R5</w:t>
      </w:r>
    </w:p>
    <w:p w14:paraId="1894E36C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R5, A</w:t>
      </w:r>
    </w:p>
    <w:p w14:paraId="1894E36D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</w:p>
    <w:p w14:paraId="1894E36E" w14:textId="77777777" w:rsidR="00144286" w:rsidRPr="00BF191A" w:rsidRDefault="00144286" w:rsidP="00144286">
      <w:pPr>
        <w:pStyle w:val="a3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;</w:t>
      </w:r>
      <w:r w:rsidR="004D00A5" w:rsidRPr="00BF191A">
        <w:rPr>
          <w:rFonts w:ascii="Times New Roman" w:hAnsi="Times New Roman" w:cs="Times New Roman"/>
          <w:sz w:val="24"/>
          <w:lang w:val="uk-UA"/>
        </w:rPr>
        <w:t xml:space="preserve"> </w:t>
      </w:r>
      <w:r w:rsidRPr="00BF191A">
        <w:rPr>
          <w:rFonts w:ascii="Times New Roman" w:hAnsi="Times New Roman" w:cs="Times New Roman"/>
          <w:sz w:val="24"/>
          <w:lang w:val="uk-UA"/>
        </w:rPr>
        <w:t xml:space="preserve">результат в &lt;56h&gt; </w:t>
      </w:r>
      <w:proofErr w:type="spellStart"/>
      <w:r w:rsidRPr="00BF191A">
        <w:rPr>
          <w:rFonts w:ascii="Times New Roman" w:hAnsi="Times New Roman" w:cs="Times New Roman"/>
          <w:sz w:val="24"/>
          <w:lang w:val="uk-UA"/>
        </w:rPr>
        <w:t>Вн</w:t>
      </w:r>
      <w:proofErr w:type="spellEnd"/>
      <w:r w:rsidRPr="00BF191A">
        <w:rPr>
          <w:rFonts w:ascii="Times New Roman" w:hAnsi="Times New Roman" w:cs="Times New Roman"/>
          <w:sz w:val="24"/>
          <w:lang w:val="uk-UA"/>
        </w:rPr>
        <w:t>. ПД</w:t>
      </w:r>
    </w:p>
    <w:p w14:paraId="1894E36F" w14:textId="77777777" w:rsidR="00144286" w:rsidRPr="00BF191A" w:rsidRDefault="00346264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R0, #56</w:t>
      </w:r>
      <w:r w:rsidRPr="00BF191A">
        <w:rPr>
          <w:rFonts w:ascii="Times New Roman" w:hAnsi="Times New Roman" w:cs="Times New Roman"/>
          <w:sz w:val="24"/>
          <w:lang w:val="en-US"/>
        </w:rPr>
        <w:t>h</w:t>
      </w:r>
    </w:p>
    <w:p w14:paraId="1894E370" w14:textId="77777777" w:rsidR="00144286" w:rsidRPr="00BF191A" w:rsidRDefault="00144286" w:rsidP="00144286">
      <w:pPr>
        <w:pStyle w:val="a3"/>
        <w:ind w:firstLine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    A, R5</w:t>
      </w:r>
    </w:p>
    <w:p w14:paraId="1894E371" w14:textId="77777777" w:rsidR="00144286" w:rsidRPr="00BF191A" w:rsidRDefault="00144286" w:rsidP="00144286">
      <w:pPr>
        <w:pStyle w:val="a3"/>
        <w:ind w:left="708"/>
        <w:rPr>
          <w:rFonts w:ascii="Times New Roman" w:hAnsi="Times New Roman" w:cs="Times New Roman"/>
          <w:sz w:val="24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MOVX   @R0, A</w:t>
      </w:r>
    </w:p>
    <w:p w14:paraId="1894E372" w14:textId="77777777" w:rsidR="00D625FD" w:rsidRPr="00BF191A" w:rsidRDefault="00144286" w:rsidP="00144286">
      <w:pPr>
        <w:pStyle w:val="a3"/>
        <w:ind w:firstLine="708"/>
        <w:rPr>
          <w:sz w:val="20"/>
          <w:lang w:val="uk-UA"/>
        </w:rPr>
      </w:pPr>
      <w:r w:rsidRPr="00BF191A">
        <w:rPr>
          <w:rFonts w:ascii="Times New Roman" w:hAnsi="Times New Roman" w:cs="Times New Roman"/>
          <w:sz w:val="24"/>
          <w:lang w:val="uk-UA"/>
        </w:rPr>
        <w:t>END</w:t>
      </w:r>
      <w:r w:rsidR="004D00A5" w:rsidRPr="00BF191A">
        <w:rPr>
          <w:rFonts w:ascii="Times New Roman" w:hAnsi="Times New Roman" w:cs="Times New Roman"/>
          <w:sz w:val="24"/>
          <w:lang w:val="uk-UA"/>
        </w:rPr>
        <w:t>.</w:t>
      </w:r>
      <w:r w:rsidR="00D625FD" w:rsidRPr="00BF191A">
        <w:rPr>
          <w:rFonts w:ascii="Times New Roman" w:hAnsi="Times New Roman" w:cs="Times New Roman"/>
          <w:sz w:val="24"/>
          <w:lang w:val="uk-UA"/>
        </w:rPr>
        <w:br w:type="page"/>
      </w:r>
    </w:p>
    <w:p w14:paraId="1894E373" w14:textId="77777777" w:rsidR="00D625FD" w:rsidRPr="00D625FD" w:rsidRDefault="00D625FD" w:rsidP="00D625FD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lastRenderedPageBreak/>
        <w:t>62(2)</w:t>
      </w:r>
    </w:p>
    <w:p w14:paraId="1894E374" w14:textId="77777777" w:rsidR="004D00A5" w:rsidRPr="005C1B9A" w:rsidRDefault="004D00A5" w:rsidP="004D00A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складу МК входить один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восьмирозрядний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таймер.</w:t>
      </w:r>
      <w:r w:rsidRPr="003232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таймера додається одиниця через кожні 8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При переході таймера із стану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en-US"/>
        </w:rPr>
        <w:t>FFh</w:t>
      </w:r>
      <w:proofErr w:type="spellEnd"/>
      <w:r w:rsidRPr="005C1B9A">
        <w:rPr>
          <w:rFonts w:ascii="Times New Roman" w:hAnsi="Times New Roman" w:cs="Times New Roman"/>
          <w:sz w:val="28"/>
          <w:szCs w:val="28"/>
        </w:rPr>
        <w:t xml:space="preserve"> в 00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тригер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переповнення таймеру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TF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установлюється в 1. При формуванні невеликих затримок використовують команди. Наприклад, тривалість команди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DJNZ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– 5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75" w14:textId="77777777" w:rsidR="004D00A5" w:rsidRPr="004D00A5" w:rsidRDefault="004D00A5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</w:p>
    <w:p w14:paraId="1894E376" w14:textId="77777777" w:rsidR="00D625FD" w:rsidRPr="009553FD" w:rsidRDefault="00D625FD" w:rsidP="00D625FD">
      <w:pPr>
        <w:pStyle w:val="a3"/>
        <w:rPr>
          <w:rFonts w:ascii="Times New Roman" w:hAnsi="Times New Roman" w:cs="Times New Roman"/>
          <w:sz w:val="28"/>
          <w:szCs w:val="28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D625FD">
        <w:rPr>
          <w:rFonts w:ascii="Times New Roman" w:hAnsi="Times New Roman" w:cs="Times New Roman"/>
          <w:sz w:val="28"/>
          <w:szCs w:val="28"/>
        </w:rPr>
        <w:t xml:space="preserve">45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Р1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[</w:t>
      </w:r>
      <w:r w:rsidRPr="00D625FD">
        <w:rPr>
          <w:rFonts w:ascii="Times New Roman" w:hAnsi="Times New Roman" w:cs="Times New Roman"/>
          <w:sz w:val="28"/>
          <w:szCs w:val="28"/>
        </w:rPr>
        <w:t>4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D625F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625FD">
        <w:rPr>
          <w:rFonts w:ascii="Times New Roman" w:hAnsi="Times New Roman" w:cs="Times New Roman"/>
          <w:sz w:val="28"/>
          <w:szCs w:val="28"/>
        </w:rPr>
        <w:t>1[0]</w:t>
      </w:r>
      <w:r w:rsidR="009553FD" w:rsidRPr="009553FD">
        <w:rPr>
          <w:rFonts w:ascii="Times New Roman" w:hAnsi="Times New Roman" w:cs="Times New Roman"/>
          <w:sz w:val="28"/>
          <w:szCs w:val="28"/>
        </w:rPr>
        <w:t xml:space="preserve"> (</w:t>
      </w:r>
      <w:r w:rsidR="009553FD">
        <w:rPr>
          <w:rFonts w:ascii="Times New Roman" w:hAnsi="Times New Roman" w:cs="Times New Roman"/>
          <w:sz w:val="28"/>
          <w:szCs w:val="28"/>
          <w:lang w:val="uk-UA"/>
        </w:rPr>
        <w:t xml:space="preserve">400 </w:t>
      </w:r>
      <w:proofErr w:type="spellStart"/>
      <w:r w:rsidR="009553FD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="009553FD">
        <w:rPr>
          <w:rFonts w:ascii="Times New Roman" w:hAnsi="Times New Roman" w:cs="Times New Roman"/>
          <w:sz w:val="28"/>
          <w:szCs w:val="28"/>
          <w:lang w:val="uk-UA"/>
        </w:rPr>
        <w:t xml:space="preserve"> + 50 </w:t>
      </w:r>
      <w:proofErr w:type="spellStart"/>
      <w:r w:rsidR="009553FD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="009553FD" w:rsidRPr="009553FD">
        <w:rPr>
          <w:rFonts w:ascii="Times New Roman" w:hAnsi="Times New Roman" w:cs="Times New Roman"/>
          <w:sz w:val="28"/>
          <w:szCs w:val="28"/>
        </w:rPr>
        <w:t>)</w:t>
      </w:r>
    </w:p>
    <w:p w14:paraId="1894E377" w14:textId="77777777" w:rsidR="00144286" w:rsidRPr="00144286" w:rsidRDefault="00144286" w:rsidP="00144286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4D00A5">
        <w:rPr>
          <w:rFonts w:ascii="Times New Roman" w:hAnsi="Times New Roman" w:cs="Times New Roman"/>
          <w:sz w:val="28"/>
          <w:szCs w:val="28"/>
        </w:rPr>
        <w:t xml:space="preserve">  </w:t>
      </w:r>
      <w:r w:rsidR="004D00A5" w:rsidRPr="004D00A5">
        <w:rPr>
          <w:rFonts w:ascii="Times New Roman" w:hAnsi="Times New Roman" w:cs="Times New Roman"/>
          <w:sz w:val="28"/>
          <w:szCs w:val="28"/>
        </w:rPr>
        <w:tab/>
      </w:r>
      <w:r w:rsidR="004D00A5" w:rsidRPr="00144286">
        <w:rPr>
          <w:rFonts w:ascii="Times New Roman" w:hAnsi="Times New Roman" w:cs="Times New Roman"/>
          <w:sz w:val="28"/>
          <w:szCs w:val="28"/>
          <w:lang w:val="en-US"/>
        </w:rPr>
        <w:t>MOV    R5, #0A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894E378" w14:textId="77777777" w:rsidR="00144286" w:rsidRPr="00144286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>OV    A, #</w:t>
      </w:r>
      <w:r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>FBH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144286" w:rsidRPr="00144286">
        <w:rPr>
          <w:rFonts w:ascii="Times New Roman" w:hAnsi="Times New Roman" w:cs="Times New Roman"/>
          <w:sz w:val="28"/>
          <w:szCs w:val="28"/>
          <w:lang w:val="en-US"/>
        </w:rPr>
        <w:t>; (-5</w:t>
      </w:r>
      <w:proofErr w:type="gramStart"/>
      <w:r w:rsidR="00144286" w:rsidRPr="00144286">
        <w:rPr>
          <w:rFonts w:ascii="Times New Roman" w:hAnsi="Times New Roman" w:cs="Times New Roman"/>
          <w:sz w:val="28"/>
          <w:szCs w:val="28"/>
          <w:lang w:val="en-US"/>
        </w:rPr>
        <w:t>)</w:t>
      </w:r>
      <w:proofErr w:type="spellStart"/>
      <w:r w:rsidR="00144286" w:rsidRPr="00144286">
        <w:rPr>
          <w:rFonts w:ascii="Times New Roman" w:hAnsi="Times New Roman" w:cs="Times New Roman"/>
          <w:sz w:val="28"/>
          <w:szCs w:val="28"/>
        </w:rPr>
        <w:t>дк</w:t>
      </w:r>
      <w:proofErr w:type="spellEnd"/>
      <w:proofErr w:type="gramEnd"/>
    </w:p>
    <w:p w14:paraId="1894E379" w14:textId="77777777" w:rsidR="00144286" w:rsidRPr="00144286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44286">
        <w:rPr>
          <w:rFonts w:ascii="Times New Roman" w:hAnsi="Times New Roman" w:cs="Times New Roman"/>
          <w:sz w:val="28"/>
          <w:szCs w:val="28"/>
          <w:lang w:val="en-US"/>
        </w:rPr>
        <w:t>MOV    T, A</w:t>
      </w:r>
    </w:p>
    <w:p w14:paraId="1894E37A" w14:textId="77777777" w:rsidR="00144286" w:rsidRPr="00144286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44286">
        <w:rPr>
          <w:rFonts w:ascii="Times New Roman" w:hAnsi="Times New Roman" w:cs="Times New Roman"/>
          <w:sz w:val="28"/>
          <w:szCs w:val="28"/>
          <w:lang w:val="en-US"/>
        </w:rPr>
        <w:t>ORL    P1, #000100</w:t>
      </w:r>
      <w:r w:rsidR="00144286" w:rsidRPr="00144286">
        <w:rPr>
          <w:rFonts w:ascii="Times New Roman" w:hAnsi="Times New Roman" w:cs="Times New Roman"/>
          <w:sz w:val="28"/>
          <w:szCs w:val="28"/>
          <w:lang w:val="en-US"/>
        </w:rPr>
        <w:t>01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14:paraId="1894E37B" w14:textId="77777777" w:rsidR="00144286" w:rsidRPr="00144286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44286">
        <w:rPr>
          <w:rFonts w:ascii="Times New Roman" w:hAnsi="Times New Roman" w:cs="Times New Roman"/>
          <w:sz w:val="28"/>
          <w:szCs w:val="28"/>
          <w:lang w:val="en-US"/>
        </w:rPr>
        <w:t>STRT   T</w:t>
      </w:r>
    </w:p>
    <w:p w14:paraId="1894E37C" w14:textId="77777777" w:rsidR="00144286" w:rsidRPr="00144286" w:rsidRDefault="004D00A5" w:rsidP="00144286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44286" w:rsidRPr="00144286">
        <w:rPr>
          <w:rFonts w:ascii="Times New Roman" w:hAnsi="Times New Roman" w:cs="Times New Roman"/>
          <w:sz w:val="28"/>
          <w:szCs w:val="28"/>
          <w:lang w:val="en-US"/>
        </w:rPr>
        <w:t>d2: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 xml:space="preserve">JTF   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1894E37D" w14:textId="77777777" w:rsidR="00144286" w:rsidRPr="00144286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144286">
        <w:rPr>
          <w:rFonts w:ascii="Times New Roman" w:hAnsi="Times New Roman" w:cs="Times New Roman"/>
          <w:sz w:val="28"/>
          <w:szCs w:val="28"/>
          <w:lang w:val="en-US"/>
        </w:rPr>
        <w:t xml:space="preserve">JMP   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1894E37E" w14:textId="77777777" w:rsidR="00144286" w:rsidRPr="00144286" w:rsidRDefault="004D00A5" w:rsidP="00144286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44286" w:rsidRPr="00144286">
        <w:rPr>
          <w:rFonts w:ascii="Times New Roman" w:hAnsi="Times New Roman" w:cs="Times New Roman"/>
          <w:sz w:val="28"/>
          <w:szCs w:val="28"/>
          <w:lang w:val="en-US"/>
        </w:rPr>
        <w:t>d1: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 xml:space="preserve">DJNZ   R5,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44286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1894E37F" w14:textId="77777777" w:rsidR="00144286" w:rsidRPr="004D00A5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4D00A5">
        <w:rPr>
          <w:rFonts w:ascii="Times New Roman" w:hAnsi="Times New Roman" w:cs="Times New Roman"/>
          <w:sz w:val="28"/>
          <w:szCs w:val="28"/>
          <w:lang w:val="en-US"/>
        </w:rPr>
        <w:t>ANL    P1, #0</w:t>
      </w:r>
    </w:p>
    <w:p w14:paraId="1894E380" w14:textId="77777777" w:rsidR="00D625FD" w:rsidRPr="004D00A5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4D00A5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14:paraId="1894E381" w14:textId="77777777" w:rsidR="00D625FD" w:rsidRPr="004D00A5" w:rsidRDefault="00D625FD" w:rsidP="00D625FD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14:paraId="1894E382" w14:textId="77777777" w:rsidR="00D625FD" w:rsidRDefault="00D625FD" w:rsidP="00D625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 w:rsidR="009553FD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- </w:t>
      </w:r>
      <w:r w:rsidR="009553FD" w:rsidRPr="005C1B9A">
        <w:rPr>
          <w:rFonts w:ascii="Times New Roman" w:hAnsi="Times New Roman" w:cs="Times New Roman"/>
          <w:sz w:val="28"/>
          <w:szCs w:val="28"/>
          <w:lang w:val="uk-UA"/>
        </w:rPr>
        <w:t>Р1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553FD" w:rsidRPr="004D00A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553FD" w:rsidRPr="00D625FD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9553FD" w:rsidRPr="004D00A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553F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9553FD" w:rsidRPr="004D00A5">
        <w:rPr>
          <w:rFonts w:ascii="Times New Roman" w:hAnsi="Times New Roman" w:cs="Times New Roman"/>
          <w:sz w:val="28"/>
          <w:szCs w:val="28"/>
          <w:lang w:val="en-US"/>
        </w:rPr>
        <w:t>1[0]</w:t>
      </w:r>
    </w:p>
    <w:p w14:paraId="1894E383" w14:textId="77777777" w:rsidR="00144286" w:rsidRPr="004D00A5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4D00A5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4D00A5">
        <w:rPr>
          <w:rFonts w:ascii="Times New Roman" w:hAnsi="Times New Roman" w:cs="Times New Roman"/>
          <w:sz w:val="28"/>
          <w:szCs w:val="28"/>
        </w:rPr>
        <w:t xml:space="preserve">    </w:t>
      </w:r>
      <w:r w:rsidRPr="004D00A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D00A5">
        <w:rPr>
          <w:rFonts w:ascii="Times New Roman" w:hAnsi="Times New Roman" w:cs="Times New Roman"/>
          <w:sz w:val="28"/>
          <w:szCs w:val="28"/>
        </w:rPr>
        <w:t>5, #8</w:t>
      </w:r>
      <w:r w:rsidR="0034626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D00A5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1894E384" w14:textId="77777777" w:rsidR="00144286" w:rsidRPr="004D00A5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4D00A5">
        <w:rPr>
          <w:rFonts w:ascii="Times New Roman" w:hAnsi="Times New Roman" w:cs="Times New Roman"/>
          <w:sz w:val="28"/>
          <w:szCs w:val="28"/>
          <w:lang w:val="en-US"/>
        </w:rPr>
        <w:t>ORL</w:t>
      </w:r>
      <w:r w:rsidRPr="004D00A5">
        <w:rPr>
          <w:rFonts w:ascii="Times New Roman" w:hAnsi="Times New Roman" w:cs="Times New Roman"/>
          <w:sz w:val="28"/>
          <w:szCs w:val="28"/>
        </w:rPr>
        <w:t xml:space="preserve">    </w:t>
      </w:r>
      <w:r w:rsidRPr="004D00A5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D00A5">
        <w:rPr>
          <w:rFonts w:ascii="Times New Roman" w:hAnsi="Times New Roman" w:cs="Times New Roman"/>
          <w:sz w:val="28"/>
          <w:szCs w:val="28"/>
        </w:rPr>
        <w:t>1, #</w:t>
      </w:r>
      <w:proofErr w:type="gramStart"/>
      <w:r w:rsidRPr="004D00A5">
        <w:rPr>
          <w:rFonts w:ascii="Times New Roman" w:hAnsi="Times New Roman" w:cs="Times New Roman"/>
          <w:sz w:val="28"/>
          <w:szCs w:val="28"/>
        </w:rPr>
        <w:t>0010001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D00A5">
        <w:rPr>
          <w:rFonts w:ascii="Times New Roman" w:hAnsi="Times New Roman" w:cs="Times New Roman"/>
          <w:sz w:val="28"/>
          <w:szCs w:val="28"/>
        </w:rPr>
        <w:t xml:space="preserve"> </w:t>
      </w:r>
      <w:r w:rsidR="00144286" w:rsidRPr="004D00A5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="00144286" w:rsidRPr="004D00A5">
        <w:rPr>
          <w:rFonts w:ascii="Times New Roman" w:hAnsi="Times New Roman" w:cs="Times New Roman"/>
          <w:sz w:val="28"/>
          <w:szCs w:val="28"/>
        </w:rPr>
        <w:t xml:space="preserve"> установка порта</w:t>
      </w:r>
    </w:p>
    <w:p w14:paraId="1894E385" w14:textId="77777777" w:rsidR="00144286" w:rsidRPr="004D00A5" w:rsidRDefault="00144286" w:rsidP="00144286">
      <w:pPr>
        <w:pStyle w:val="a3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D00A5">
        <w:rPr>
          <w:rFonts w:ascii="Times New Roman" w:hAnsi="Times New Roman" w:cs="Times New Roman"/>
          <w:sz w:val="28"/>
          <w:szCs w:val="28"/>
          <w:lang w:val="en-US"/>
        </w:rPr>
        <w:t>bcd</w:t>
      </w:r>
      <w:proofErr w:type="spellEnd"/>
      <w:proofErr w:type="gramEnd"/>
      <w:r w:rsidRPr="004D00A5">
        <w:rPr>
          <w:rFonts w:ascii="Times New Roman" w:hAnsi="Times New Roman" w:cs="Times New Roman"/>
          <w:sz w:val="28"/>
          <w:szCs w:val="28"/>
        </w:rPr>
        <w:t xml:space="preserve">: </w:t>
      </w:r>
      <w:r w:rsidR="004D00A5" w:rsidRPr="004D00A5">
        <w:rPr>
          <w:rFonts w:ascii="Times New Roman" w:hAnsi="Times New Roman" w:cs="Times New Roman"/>
          <w:sz w:val="28"/>
          <w:szCs w:val="28"/>
        </w:rPr>
        <w:tab/>
      </w:r>
      <w:r w:rsidR="004D00A5" w:rsidRPr="004D00A5">
        <w:rPr>
          <w:rFonts w:ascii="Times New Roman" w:hAnsi="Times New Roman" w:cs="Times New Roman"/>
          <w:sz w:val="28"/>
          <w:szCs w:val="28"/>
          <w:lang w:val="en-US"/>
        </w:rPr>
        <w:t>DJNZ</w:t>
      </w:r>
      <w:r w:rsidR="004D00A5" w:rsidRPr="004D00A5">
        <w:rPr>
          <w:rFonts w:ascii="Times New Roman" w:hAnsi="Times New Roman" w:cs="Times New Roman"/>
          <w:sz w:val="28"/>
          <w:szCs w:val="28"/>
        </w:rPr>
        <w:t xml:space="preserve">   </w:t>
      </w:r>
      <w:r w:rsidR="004D00A5" w:rsidRPr="004D00A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D00A5" w:rsidRPr="004D00A5">
        <w:rPr>
          <w:rFonts w:ascii="Times New Roman" w:hAnsi="Times New Roman" w:cs="Times New Roman"/>
          <w:sz w:val="28"/>
          <w:szCs w:val="28"/>
        </w:rPr>
        <w:t xml:space="preserve">5, </w:t>
      </w:r>
      <w:proofErr w:type="spellStart"/>
      <w:r w:rsidR="004D00A5">
        <w:rPr>
          <w:rFonts w:ascii="Times New Roman" w:hAnsi="Times New Roman" w:cs="Times New Roman"/>
          <w:sz w:val="28"/>
          <w:szCs w:val="28"/>
          <w:lang w:val="en-US"/>
        </w:rPr>
        <w:t>bcd</w:t>
      </w:r>
      <w:proofErr w:type="spellEnd"/>
    </w:p>
    <w:p w14:paraId="1894E386" w14:textId="77777777" w:rsidR="00144286" w:rsidRPr="00A20145" w:rsidRDefault="004D00A5" w:rsidP="004D00A5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4D00A5">
        <w:rPr>
          <w:rFonts w:ascii="Times New Roman" w:hAnsi="Times New Roman" w:cs="Times New Roman"/>
          <w:sz w:val="28"/>
          <w:szCs w:val="28"/>
          <w:lang w:val="en-US"/>
        </w:rPr>
        <w:t>ANL</w:t>
      </w:r>
      <w:r w:rsidRPr="00A2014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4D00A5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20145">
        <w:rPr>
          <w:rFonts w:ascii="Times New Roman" w:hAnsi="Times New Roman" w:cs="Times New Roman"/>
          <w:sz w:val="28"/>
          <w:szCs w:val="28"/>
          <w:lang w:val="en-US"/>
        </w:rPr>
        <w:t>1, #0</w:t>
      </w:r>
    </w:p>
    <w:p w14:paraId="1894E387" w14:textId="77777777" w:rsidR="00D625FD" w:rsidRDefault="004D00A5" w:rsidP="004D00A5">
      <w:pPr>
        <w:pStyle w:val="a3"/>
        <w:ind w:firstLine="708"/>
        <w:rPr>
          <w:lang w:val="uk-UA"/>
        </w:rPr>
      </w:pPr>
      <w:r w:rsidRPr="00144286"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lang w:val="uk-UA"/>
        </w:rPr>
        <w:br w:type="page"/>
      </w:r>
    </w:p>
    <w:p w14:paraId="1894E388" w14:textId="77777777" w:rsidR="00D625FD" w:rsidRPr="00D625FD" w:rsidRDefault="00D625FD" w:rsidP="00D625FD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A20145">
        <w:rPr>
          <w:rFonts w:ascii="Times New Roman" w:hAnsi="Times New Roman" w:cs="Times New Roman"/>
          <w:b/>
          <w:sz w:val="36"/>
          <w:szCs w:val="28"/>
          <w:lang w:val="en-US"/>
        </w:rPr>
        <w:lastRenderedPageBreak/>
        <w:t>63(</w:t>
      </w:r>
      <w:r w:rsidRPr="00D625FD">
        <w:rPr>
          <w:rFonts w:ascii="Times New Roman" w:hAnsi="Times New Roman" w:cs="Times New Roman"/>
          <w:b/>
          <w:sz w:val="36"/>
          <w:szCs w:val="28"/>
          <w:lang w:val="uk-UA"/>
        </w:rPr>
        <w:t>1</w:t>
      </w:r>
      <w:r w:rsidRPr="00A20145">
        <w:rPr>
          <w:rFonts w:ascii="Times New Roman" w:hAnsi="Times New Roman" w:cs="Times New Roman"/>
          <w:b/>
          <w:sz w:val="36"/>
          <w:szCs w:val="28"/>
          <w:lang w:val="en-US"/>
        </w:rPr>
        <w:t>)</w:t>
      </w:r>
    </w:p>
    <w:p w14:paraId="1894E389" w14:textId="77777777" w:rsidR="008C5E4C" w:rsidRDefault="009553F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20145">
        <w:rPr>
          <w:rFonts w:ascii="Times New Roman" w:hAnsi="Times New Roman" w:cs="Times New Roman"/>
          <w:sz w:val="28"/>
          <w:szCs w:val="28"/>
          <w:lang w:val="en-US"/>
        </w:rPr>
        <w:t xml:space="preserve"> = 2(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  <w:lang w:val="en-US"/>
        </w:rPr>
        <w:t xml:space="preserve">7 +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  <w:lang w:val="en-US"/>
        </w:rPr>
        <w:t>5) + 0</w:t>
      </w:r>
      <w:r>
        <w:rPr>
          <w:rFonts w:ascii="Times New Roman" w:hAnsi="Times New Roman" w:cs="Times New Roman"/>
          <w:sz w:val="28"/>
          <w:szCs w:val="28"/>
          <w:lang w:val="en-US"/>
        </w:rPr>
        <w:t>Fh</w:t>
      </w:r>
    </w:p>
    <w:p w14:paraId="1894E38A" w14:textId="77777777" w:rsidR="00120E6D" w:rsidRPr="008C5E4C" w:rsidRDefault="00BF191A" w:rsidP="00BF191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37566D">
        <w:rPr>
          <w:rFonts w:ascii="Times New Roman" w:hAnsi="Times New Roman" w:cs="Times New Roman"/>
          <w:sz w:val="28"/>
          <w:szCs w:val="28"/>
          <w:lang w:val="uk-UA"/>
        </w:rPr>
        <w:object w:dxaOrig="12408" w:dyaOrig="7548" w14:anchorId="1894E3CB">
          <v:shape id="_x0000_i1040" type="#_x0000_t75" style="width:371.2pt;height:183.25pt" o:ole="">
            <v:imagedata r:id="rId5" o:title=""/>
          </v:shape>
          <o:OLEObject Type="Embed" ProgID="Visio.Drawing.11" ShapeID="_x0000_i1040" DrawAspect="Content" ObjectID="_1505439444" r:id="rId9"/>
        </w:object>
      </w:r>
    </w:p>
    <w:p w14:paraId="1894E38B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uk-UA"/>
        </w:rPr>
      </w:pPr>
      <w:r w:rsidRPr="00BF191A">
        <w:rPr>
          <w:rFonts w:ascii="Times New Roman" w:hAnsi="Times New Roman" w:cs="Times New Roman"/>
          <w:szCs w:val="28"/>
        </w:rPr>
        <w:t xml:space="preserve">; </w:t>
      </w:r>
      <w:proofErr w:type="spellStart"/>
      <w:r w:rsidRPr="00BF191A">
        <w:rPr>
          <w:rFonts w:ascii="Times New Roman" w:hAnsi="Times New Roman" w:cs="Times New Roman"/>
          <w:szCs w:val="28"/>
        </w:rPr>
        <w:t>Вибір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</w:t>
      </w:r>
      <w:proofErr w:type="spellStart"/>
      <w:r w:rsidRPr="00BF191A">
        <w:rPr>
          <w:rFonts w:ascii="Times New Roman" w:hAnsi="Times New Roman" w:cs="Times New Roman"/>
          <w:szCs w:val="28"/>
        </w:rPr>
        <w:t>сторінки</w:t>
      </w:r>
      <w:proofErr w:type="spellEnd"/>
      <w:r w:rsidRPr="00BF191A">
        <w:rPr>
          <w:rFonts w:ascii="Times New Roman" w:hAnsi="Times New Roman" w:cs="Times New Roman"/>
          <w:szCs w:val="28"/>
        </w:rPr>
        <w:t xml:space="preserve"> ЗПД</w:t>
      </w:r>
    </w:p>
    <w:p w14:paraId="1894E38C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ANL</w:t>
      </w:r>
      <w:r w:rsidR="00AA41A4" w:rsidRPr="00BF191A">
        <w:rPr>
          <w:rFonts w:ascii="Times New Roman" w:hAnsi="Times New Roman" w:cs="Times New Roman"/>
          <w:szCs w:val="28"/>
        </w:rPr>
        <w:t xml:space="preserve"> </w:t>
      </w:r>
      <w:r w:rsidRPr="00BF191A">
        <w:rPr>
          <w:rFonts w:ascii="Times New Roman" w:hAnsi="Times New Roman" w:cs="Times New Roman"/>
          <w:szCs w:val="28"/>
        </w:rPr>
        <w:t xml:space="preserve">   </w:t>
      </w:r>
      <w:r w:rsidRPr="00BF191A">
        <w:rPr>
          <w:rFonts w:ascii="Times New Roman" w:hAnsi="Times New Roman" w:cs="Times New Roman"/>
          <w:szCs w:val="28"/>
          <w:lang w:val="en-US"/>
        </w:rPr>
        <w:t>P</w:t>
      </w:r>
      <w:r w:rsidRPr="00BF191A">
        <w:rPr>
          <w:rFonts w:ascii="Times New Roman" w:hAnsi="Times New Roman" w:cs="Times New Roman"/>
          <w:szCs w:val="28"/>
        </w:rPr>
        <w:t>1, #00000001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b</w:t>
      </w:r>
    </w:p>
    <w:p w14:paraId="1894E38D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</w:rPr>
        <w:t>;</w:t>
      </w:r>
      <w:proofErr w:type="spellStart"/>
      <w:r w:rsidRPr="00BF191A">
        <w:rPr>
          <w:rFonts w:ascii="Times New Roman" w:hAnsi="Times New Roman" w:cs="Times New Roman"/>
          <w:szCs w:val="28"/>
        </w:rPr>
        <w:t>Вибі</w:t>
      </w:r>
      <w:proofErr w:type="gramStart"/>
      <w:r w:rsidRPr="00BF191A">
        <w:rPr>
          <w:rFonts w:ascii="Times New Roman" w:hAnsi="Times New Roman" w:cs="Times New Roman"/>
          <w:szCs w:val="28"/>
        </w:rPr>
        <w:t>р</w:t>
      </w:r>
      <w:proofErr w:type="spellEnd"/>
      <w:proofErr w:type="gramEnd"/>
      <w:r w:rsidRPr="00BF191A">
        <w:rPr>
          <w:rFonts w:ascii="Times New Roman" w:hAnsi="Times New Roman" w:cs="Times New Roman"/>
          <w:szCs w:val="28"/>
        </w:rPr>
        <w:t xml:space="preserve"> банку </w:t>
      </w:r>
      <w:proofErr w:type="spellStart"/>
      <w:r w:rsidRPr="00BF191A">
        <w:rPr>
          <w:rFonts w:ascii="Times New Roman" w:hAnsi="Times New Roman" w:cs="Times New Roman"/>
          <w:szCs w:val="28"/>
        </w:rPr>
        <w:t>регістрів</w:t>
      </w:r>
      <w:proofErr w:type="spellEnd"/>
    </w:p>
    <w:p w14:paraId="1894E38E" w14:textId="77777777" w:rsidR="008C5E4C" w:rsidRPr="00BF191A" w:rsidRDefault="00AA41A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Pr="00BF191A">
        <w:rPr>
          <w:rFonts w:ascii="Times New Roman" w:hAnsi="Times New Roman" w:cs="Times New Roman"/>
          <w:szCs w:val="28"/>
          <w:lang w:val="en-US"/>
        </w:rPr>
        <w:t>ANL</w:t>
      </w:r>
      <w:r w:rsidRPr="00BF191A">
        <w:rPr>
          <w:rFonts w:ascii="Times New Roman" w:hAnsi="Times New Roman" w:cs="Times New Roman"/>
          <w:szCs w:val="28"/>
        </w:rPr>
        <w:t xml:space="preserve">    </w:t>
      </w:r>
      <w:r w:rsidRPr="00BF191A">
        <w:rPr>
          <w:rFonts w:ascii="Times New Roman" w:hAnsi="Times New Roman" w:cs="Times New Roman"/>
          <w:szCs w:val="28"/>
          <w:lang w:val="en-US"/>
        </w:rPr>
        <w:t>PSW</w:t>
      </w:r>
      <w:r w:rsidRPr="00BF191A">
        <w:rPr>
          <w:rFonts w:ascii="Times New Roman" w:hAnsi="Times New Roman" w:cs="Times New Roman"/>
          <w:szCs w:val="28"/>
        </w:rPr>
        <w:t>, #11100111</w:t>
      </w:r>
      <w:r w:rsidRPr="00BF191A">
        <w:rPr>
          <w:rFonts w:ascii="Times New Roman" w:hAnsi="Times New Roman" w:cs="Times New Roman"/>
          <w:szCs w:val="28"/>
          <w:lang w:val="en-US"/>
        </w:rPr>
        <w:t>b</w:t>
      </w:r>
    </w:p>
    <w:p w14:paraId="1894E38F" w14:textId="77777777" w:rsidR="008C5E4C" w:rsidRPr="00BF191A" w:rsidRDefault="00AA41A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Pr="00BF191A">
        <w:rPr>
          <w:rFonts w:ascii="Times New Roman" w:hAnsi="Times New Roman" w:cs="Times New Roman"/>
          <w:szCs w:val="28"/>
          <w:lang w:val="en-US"/>
        </w:rPr>
        <w:t xml:space="preserve">SET    </w:t>
      </w:r>
      <w:proofErr w:type="gramStart"/>
      <w:r w:rsidRPr="00BF191A">
        <w:rPr>
          <w:rFonts w:ascii="Times New Roman" w:hAnsi="Times New Roman" w:cs="Times New Roman"/>
          <w:szCs w:val="28"/>
          <w:lang w:val="en-US"/>
        </w:rPr>
        <w:t>PSW[</w:t>
      </w:r>
      <w:proofErr w:type="gramEnd"/>
      <w:r w:rsidRPr="00BF191A">
        <w:rPr>
          <w:rFonts w:ascii="Times New Roman" w:hAnsi="Times New Roman" w:cs="Times New Roman"/>
          <w:szCs w:val="28"/>
          <w:lang w:val="en-US"/>
        </w:rPr>
        <w:t>4]</w:t>
      </w:r>
    </w:p>
    <w:p w14:paraId="1894E390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proofErr w:type="gramStart"/>
      <w:r w:rsidRPr="00BF191A">
        <w:rPr>
          <w:rFonts w:ascii="Times New Roman" w:hAnsi="Times New Roman" w:cs="Times New Roman"/>
          <w:szCs w:val="28"/>
          <w:lang w:val="en-US"/>
        </w:rPr>
        <w:t>;2</w:t>
      </w:r>
      <w:proofErr w:type="gramEnd"/>
      <w:r w:rsidRPr="00BF191A">
        <w:rPr>
          <w:rFonts w:ascii="Times New Roman" w:hAnsi="Times New Roman" w:cs="Times New Roman"/>
          <w:szCs w:val="28"/>
          <w:lang w:val="en-US"/>
        </w:rPr>
        <w:t>(R7+R5)</w:t>
      </w:r>
    </w:p>
    <w:p w14:paraId="1894E391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MOV    A, R5</w:t>
      </w:r>
    </w:p>
    <w:p w14:paraId="1894E392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ADD    A, R7</w:t>
      </w:r>
    </w:p>
    <w:p w14:paraId="1894E393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MOV    R7, A</w:t>
      </w:r>
    </w:p>
    <w:p w14:paraId="1894E394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MOV    A, R7</w:t>
      </w:r>
    </w:p>
    <w:p w14:paraId="1894E395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ADDC</w:t>
      </w:r>
      <w:r w:rsidR="00AA41A4" w:rsidRPr="00BF191A">
        <w:rPr>
          <w:rFonts w:ascii="Times New Roman" w:hAnsi="Times New Roman" w:cs="Times New Roman"/>
          <w:szCs w:val="28"/>
        </w:rPr>
        <w:t xml:space="preserve">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A</w:t>
      </w:r>
      <w:r w:rsidR="00AA41A4" w:rsidRPr="00BF191A">
        <w:rPr>
          <w:rFonts w:ascii="Times New Roman" w:hAnsi="Times New Roman" w:cs="Times New Roman"/>
          <w:szCs w:val="28"/>
        </w:rPr>
        <w:t xml:space="preserve">, #0  </w:t>
      </w:r>
      <w:r w:rsidRPr="00BF191A">
        <w:rPr>
          <w:rFonts w:ascii="Times New Roman" w:hAnsi="Times New Roman" w:cs="Times New Roman"/>
          <w:szCs w:val="28"/>
        </w:rPr>
        <w:t xml:space="preserve">    ; результат в </w:t>
      </w:r>
      <w:r w:rsidRPr="00BF191A">
        <w:rPr>
          <w:rFonts w:ascii="Times New Roman" w:hAnsi="Times New Roman" w:cs="Times New Roman"/>
          <w:szCs w:val="28"/>
          <w:lang w:val="en-US"/>
        </w:rPr>
        <w:t>R</w:t>
      </w:r>
      <w:r w:rsidRPr="00BF191A">
        <w:rPr>
          <w:rFonts w:ascii="Times New Roman" w:hAnsi="Times New Roman" w:cs="Times New Roman"/>
          <w:szCs w:val="28"/>
        </w:rPr>
        <w:t>6.</w:t>
      </w:r>
      <w:r w:rsidRPr="00BF191A">
        <w:rPr>
          <w:rFonts w:ascii="Times New Roman" w:hAnsi="Times New Roman" w:cs="Times New Roman"/>
          <w:szCs w:val="28"/>
          <w:lang w:val="en-US"/>
        </w:rPr>
        <w:t>R</w:t>
      </w:r>
      <w:r w:rsidRPr="00BF191A">
        <w:rPr>
          <w:rFonts w:ascii="Times New Roman" w:hAnsi="Times New Roman" w:cs="Times New Roman"/>
          <w:szCs w:val="28"/>
        </w:rPr>
        <w:t>7</w:t>
      </w:r>
    </w:p>
    <w:p w14:paraId="1894E396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</w:rPr>
        <w:t xml:space="preserve"> 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MOV    R6, A</w:t>
      </w:r>
    </w:p>
    <w:p w14:paraId="1894E397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proofErr w:type="gramStart"/>
      <w:r w:rsidRPr="00BF191A">
        <w:rPr>
          <w:rFonts w:ascii="Times New Roman" w:hAnsi="Times New Roman" w:cs="Times New Roman"/>
          <w:szCs w:val="28"/>
          <w:lang w:val="en-US"/>
        </w:rPr>
        <w:t>;2</w:t>
      </w:r>
      <w:proofErr w:type="gramEnd"/>
      <w:r w:rsidRPr="00BF191A">
        <w:rPr>
          <w:rFonts w:ascii="Times New Roman" w:hAnsi="Times New Roman" w:cs="Times New Roman"/>
          <w:szCs w:val="28"/>
          <w:lang w:val="en-US"/>
        </w:rPr>
        <w:t>(R6.R7)</w:t>
      </w:r>
    </w:p>
    <w:p w14:paraId="1894E398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CLR    C</w:t>
      </w:r>
    </w:p>
    <w:p w14:paraId="1894E399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7</w:t>
      </w:r>
    </w:p>
    <w:p w14:paraId="1894E39A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RLC    A</w:t>
      </w:r>
    </w:p>
    <w:p w14:paraId="1894E39B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R7, A</w:t>
      </w:r>
    </w:p>
    <w:p w14:paraId="1894E39C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6</w:t>
      </w:r>
    </w:p>
    <w:p w14:paraId="1894E39D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RLC    A</w:t>
      </w:r>
    </w:p>
    <w:p w14:paraId="1894E39E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R7, A</w:t>
      </w:r>
    </w:p>
    <w:p w14:paraId="1894E39F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R5, #0F</w:t>
      </w:r>
      <w:r w:rsidR="00346264" w:rsidRPr="00BF191A">
        <w:rPr>
          <w:rFonts w:ascii="Times New Roman" w:hAnsi="Times New Roman" w:cs="Times New Roman"/>
          <w:szCs w:val="28"/>
          <w:lang w:val="en-US"/>
        </w:rPr>
        <w:t>h</w:t>
      </w:r>
    </w:p>
    <w:p w14:paraId="1894E3A0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>;</w:t>
      </w:r>
      <w:proofErr w:type="gramStart"/>
      <w:r w:rsidRPr="00BF191A">
        <w:rPr>
          <w:rFonts w:ascii="Times New Roman" w:hAnsi="Times New Roman" w:cs="Times New Roman"/>
          <w:szCs w:val="28"/>
          <w:lang w:val="en-US"/>
        </w:rPr>
        <w:t>(R6.R7</w:t>
      </w:r>
      <w:proofErr w:type="gramEnd"/>
      <w:r w:rsidRPr="00BF191A">
        <w:rPr>
          <w:rFonts w:ascii="Times New Roman" w:hAnsi="Times New Roman" w:cs="Times New Roman"/>
          <w:szCs w:val="28"/>
          <w:lang w:val="en-US"/>
        </w:rPr>
        <w:t>)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</w:t>
      </w:r>
      <w:r w:rsidRPr="00BF191A">
        <w:rPr>
          <w:rFonts w:ascii="Times New Roman" w:hAnsi="Times New Roman" w:cs="Times New Roman"/>
          <w:szCs w:val="28"/>
          <w:lang w:val="en-US"/>
        </w:rPr>
        <w:t>+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</w:t>
      </w:r>
      <w:r w:rsidRPr="00BF191A">
        <w:rPr>
          <w:rFonts w:ascii="Times New Roman" w:hAnsi="Times New Roman" w:cs="Times New Roman"/>
          <w:szCs w:val="28"/>
          <w:lang w:val="en-US"/>
        </w:rPr>
        <w:t>R5</w:t>
      </w:r>
    </w:p>
    <w:p w14:paraId="1894E3A1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5</w:t>
      </w:r>
    </w:p>
    <w:p w14:paraId="1894E3A2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ADD    A, R7</w:t>
      </w:r>
    </w:p>
    <w:p w14:paraId="1894E3A3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R7, A</w:t>
      </w:r>
    </w:p>
    <w:p w14:paraId="1894E3A4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6</w:t>
      </w:r>
    </w:p>
    <w:p w14:paraId="1894E3A5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ADDC   A, #0</w:t>
      </w:r>
    </w:p>
    <w:p w14:paraId="1894E3A6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uk-UA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R6, A      ; </w:t>
      </w:r>
      <w:proofErr w:type="spellStart"/>
      <w:r w:rsidRPr="00BF191A">
        <w:rPr>
          <w:rFonts w:ascii="Times New Roman" w:hAnsi="Times New Roman" w:cs="Times New Roman"/>
          <w:szCs w:val="28"/>
          <w:lang w:val="en-US"/>
        </w:rPr>
        <w:t>результат</w:t>
      </w:r>
      <w:proofErr w:type="spellEnd"/>
      <w:r w:rsidRPr="00BF191A">
        <w:rPr>
          <w:rFonts w:ascii="Times New Roman" w:hAnsi="Times New Roman" w:cs="Times New Roman"/>
          <w:szCs w:val="28"/>
          <w:lang w:val="en-US"/>
        </w:rPr>
        <w:t xml:space="preserve"> в R6.R7</w:t>
      </w:r>
    </w:p>
    <w:p w14:paraId="1894E3A7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uk-UA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uk-UA"/>
        </w:rPr>
        <w:t xml:space="preserve"> MOV    R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0</w:t>
      </w:r>
      <w:r w:rsidR="00AA41A4" w:rsidRPr="00BF191A">
        <w:rPr>
          <w:rFonts w:ascii="Times New Roman" w:hAnsi="Times New Roman" w:cs="Times New Roman"/>
          <w:szCs w:val="28"/>
          <w:lang w:val="uk-UA"/>
        </w:rPr>
        <w:t>, #0F6</w:t>
      </w:r>
      <w:r w:rsidR="00AA41A4" w:rsidRPr="00BF191A">
        <w:rPr>
          <w:rFonts w:ascii="Times New Roman" w:hAnsi="Times New Roman" w:cs="Times New Roman"/>
          <w:szCs w:val="28"/>
          <w:lang w:val="en-US"/>
        </w:rPr>
        <w:t>h</w:t>
      </w:r>
    </w:p>
    <w:p w14:paraId="1894E3A8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7</w:t>
      </w:r>
    </w:p>
    <w:p w14:paraId="1894E3A9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X   @R0, A</w:t>
      </w:r>
    </w:p>
    <w:p w14:paraId="1894E3AA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INC    R0</w:t>
      </w:r>
    </w:p>
    <w:p w14:paraId="1894E3AB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    A, R6</w:t>
      </w:r>
    </w:p>
    <w:p w14:paraId="1894E3AC" w14:textId="77777777" w:rsidR="008C5E4C" w:rsidRPr="00BF191A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  <w:lang w:val="en-US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MOVX   @R0, A</w:t>
      </w:r>
    </w:p>
    <w:p w14:paraId="1894E3AD" w14:textId="77777777" w:rsidR="00BF191A" w:rsidRPr="00A67032" w:rsidRDefault="008C5E4C" w:rsidP="00BF19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28"/>
        </w:rPr>
      </w:pPr>
      <w:r w:rsidRPr="00BF191A">
        <w:rPr>
          <w:rFonts w:ascii="Times New Roman" w:hAnsi="Times New Roman" w:cs="Times New Roman"/>
          <w:szCs w:val="28"/>
          <w:lang w:val="en-US"/>
        </w:rPr>
        <w:t xml:space="preserve">          </w:t>
      </w:r>
      <w:r w:rsidR="00AA41A4" w:rsidRPr="00BF191A">
        <w:rPr>
          <w:rFonts w:ascii="Times New Roman" w:hAnsi="Times New Roman" w:cs="Times New Roman"/>
          <w:szCs w:val="28"/>
          <w:lang w:val="en-US"/>
        </w:rPr>
        <w:t xml:space="preserve"> END</w:t>
      </w:r>
      <w:r w:rsidR="00AA41A4" w:rsidRPr="00A67032">
        <w:rPr>
          <w:rFonts w:ascii="Times New Roman" w:hAnsi="Times New Roman" w:cs="Times New Roman"/>
          <w:szCs w:val="28"/>
        </w:rPr>
        <w:t>.</w:t>
      </w:r>
      <w:r w:rsidR="00BF191A" w:rsidRPr="00A67032">
        <w:rPr>
          <w:rFonts w:ascii="Times New Roman" w:hAnsi="Times New Roman" w:cs="Times New Roman"/>
          <w:szCs w:val="28"/>
        </w:rPr>
        <w:br w:type="page"/>
      </w:r>
    </w:p>
    <w:p w14:paraId="1894E3AE" w14:textId="77777777" w:rsidR="00D625FD" w:rsidRPr="00D625FD" w:rsidRDefault="00D625FD" w:rsidP="00D625FD">
      <w:pPr>
        <w:pStyle w:val="a3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D625FD">
        <w:rPr>
          <w:rFonts w:ascii="Times New Roman" w:hAnsi="Times New Roman" w:cs="Times New Roman"/>
          <w:b/>
          <w:sz w:val="36"/>
          <w:szCs w:val="28"/>
        </w:rPr>
        <w:lastRenderedPageBreak/>
        <w:t>6</w:t>
      </w:r>
      <w:r w:rsidRPr="009553FD">
        <w:rPr>
          <w:rFonts w:ascii="Times New Roman" w:hAnsi="Times New Roman" w:cs="Times New Roman"/>
          <w:b/>
          <w:sz w:val="36"/>
          <w:szCs w:val="28"/>
        </w:rPr>
        <w:t>3</w:t>
      </w:r>
      <w:r w:rsidRPr="00D625FD">
        <w:rPr>
          <w:rFonts w:ascii="Times New Roman" w:hAnsi="Times New Roman" w:cs="Times New Roman"/>
          <w:b/>
          <w:sz w:val="36"/>
          <w:szCs w:val="28"/>
        </w:rPr>
        <w:t>(</w:t>
      </w:r>
      <w:r w:rsidRPr="009553FD">
        <w:rPr>
          <w:rFonts w:ascii="Times New Roman" w:hAnsi="Times New Roman" w:cs="Times New Roman"/>
          <w:b/>
          <w:sz w:val="36"/>
          <w:szCs w:val="28"/>
        </w:rPr>
        <w:t>2</w:t>
      </w:r>
      <w:r w:rsidRPr="00D625FD">
        <w:rPr>
          <w:rFonts w:ascii="Times New Roman" w:hAnsi="Times New Roman" w:cs="Times New Roman"/>
          <w:b/>
          <w:sz w:val="36"/>
          <w:szCs w:val="28"/>
        </w:rPr>
        <w:t>)</w:t>
      </w:r>
    </w:p>
    <w:p w14:paraId="1894E3AF" w14:textId="77777777" w:rsidR="004D00A5" w:rsidRPr="005C1B9A" w:rsidRDefault="004D00A5" w:rsidP="004D00A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складу МК входить один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восьмирозрядний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таймер.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До таймера додається одиниця через кожні 8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При переході таймера із стану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en-US"/>
        </w:rPr>
        <w:t>FFh</w:t>
      </w:r>
      <w:proofErr w:type="spellEnd"/>
      <w:r w:rsidRPr="005C1B9A">
        <w:rPr>
          <w:rFonts w:ascii="Times New Roman" w:hAnsi="Times New Roman" w:cs="Times New Roman"/>
          <w:sz w:val="28"/>
          <w:szCs w:val="28"/>
        </w:rPr>
        <w:t xml:space="preserve"> в 00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тригер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переповнення таймеру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TF</w:t>
      </w:r>
      <w:r w:rsidRPr="005C1B9A">
        <w:rPr>
          <w:rFonts w:ascii="Times New Roman" w:hAnsi="Times New Roman" w:cs="Times New Roman"/>
          <w:sz w:val="28"/>
          <w:szCs w:val="28"/>
        </w:rPr>
        <w:t xml:space="preserve">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установлюється в 1. При формуванні невеликих затримок використовують команди. Наприклад, тривалість команди </w:t>
      </w:r>
      <w:r w:rsidRPr="005C1B9A">
        <w:rPr>
          <w:rFonts w:ascii="Times New Roman" w:hAnsi="Times New Roman" w:cs="Times New Roman"/>
          <w:sz w:val="28"/>
          <w:szCs w:val="28"/>
          <w:lang w:val="en-US"/>
        </w:rPr>
        <w:t>DJNZ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 – 5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894E3B0" w14:textId="77777777" w:rsidR="004D00A5" w:rsidRPr="008C5E4C" w:rsidRDefault="004D00A5" w:rsidP="009553FD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894E3B1" w14:textId="77777777" w:rsidR="009553FD" w:rsidRPr="009553FD" w:rsidRDefault="009553FD" w:rsidP="009553FD">
      <w:pPr>
        <w:pStyle w:val="a3"/>
        <w:rPr>
          <w:rFonts w:ascii="Times New Roman" w:hAnsi="Times New Roman" w:cs="Times New Roman"/>
          <w:sz w:val="28"/>
          <w:szCs w:val="28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 w:rsidRPr="00D625FD">
        <w:rPr>
          <w:rFonts w:ascii="Times New Roman" w:hAnsi="Times New Roman" w:cs="Times New Roman"/>
          <w:sz w:val="28"/>
          <w:szCs w:val="28"/>
        </w:rPr>
        <w:t>5</w:t>
      </w:r>
      <w:r w:rsidRPr="009553FD">
        <w:rPr>
          <w:rFonts w:ascii="Times New Roman" w:hAnsi="Times New Roman" w:cs="Times New Roman"/>
          <w:sz w:val="28"/>
          <w:szCs w:val="28"/>
        </w:rPr>
        <w:t>0</w:t>
      </w:r>
      <w:r w:rsidRPr="00D625FD">
        <w:rPr>
          <w:rFonts w:ascii="Times New Roman" w:hAnsi="Times New Roman" w:cs="Times New Roman"/>
          <w:sz w:val="28"/>
          <w:szCs w:val="28"/>
        </w:rPr>
        <w:t xml:space="preserve">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>Р1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[</w:t>
      </w:r>
      <w:r w:rsidRPr="009553FD">
        <w:rPr>
          <w:rFonts w:ascii="Times New Roman" w:hAnsi="Times New Roman" w:cs="Times New Roman"/>
          <w:sz w:val="28"/>
          <w:szCs w:val="28"/>
        </w:rPr>
        <w:t>3.2.1.0</w:t>
      </w:r>
      <w:r w:rsidRPr="00D625FD">
        <w:rPr>
          <w:rFonts w:ascii="Times New Roman" w:hAnsi="Times New Roman" w:cs="Times New Roman"/>
          <w:sz w:val="28"/>
          <w:szCs w:val="28"/>
          <w:lang w:val="uk-UA"/>
        </w:rPr>
        <w:t>]</w:t>
      </w:r>
      <w:r w:rsidRPr="009553FD">
        <w:rPr>
          <w:rFonts w:ascii="Times New Roman" w:hAnsi="Times New Roman" w:cs="Times New Roman"/>
          <w:sz w:val="28"/>
          <w:szCs w:val="28"/>
        </w:rPr>
        <w:t xml:space="preserve"> (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0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53FD">
        <w:rPr>
          <w:rFonts w:ascii="Times New Roman" w:hAnsi="Times New Roman" w:cs="Times New Roman"/>
          <w:sz w:val="28"/>
          <w:szCs w:val="28"/>
        </w:rPr>
        <w:t xml:space="preserve">= 48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+ 2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9553FD">
        <w:rPr>
          <w:rFonts w:ascii="Times New Roman" w:hAnsi="Times New Roman" w:cs="Times New Roman"/>
          <w:sz w:val="28"/>
          <w:szCs w:val="28"/>
        </w:rPr>
        <w:t>)</w:t>
      </w:r>
    </w:p>
    <w:p w14:paraId="1894E3B2" w14:textId="77777777" w:rsidR="009553FD" w:rsidRPr="009553FD" w:rsidRDefault="009553FD" w:rsidP="009553FD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894E3B3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MOV    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R2, #4</w:t>
      </w:r>
      <w:r>
        <w:rPr>
          <w:rFonts w:ascii="Times New Roman" w:hAnsi="Times New Roman" w:cs="Times New Roman"/>
          <w:sz w:val="28"/>
          <w:szCs w:val="20"/>
          <w:lang w:val="en-US"/>
        </w:rPr>
        <w:t>h</w:t>
      </w:r>
    </w:p>
    <w:p w14:paraId="1894E3B4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MOV  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  A, #</w:t>
      </w:r>
      <w:proofErr w:type="spellStart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FA</w:t>
      </w:r>
      <w:r>
        <w:rPr>
          <w:rFonts w:ascii="Times New Roman" w:hAnsi="Times New Roman" w:cs="Times New Roman"/>
          <w:sz w:val="28"/>
          <w:szCs w:val="20"/>
          <w:lang w:val="en-US"/>
        </w:rPr>
        <w:t>h</w:t>
      </w:r>
      <w:proofErr w:type="spellEnd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    ; (-6</w:t>
      </w:r>
      <w:proofErr w:type="gramStart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)</w:t>
      </w:r>
      <w:proofErr w:type="spellStart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дк</w:t>
      </w:r>
      <w:proofErr w:type="spellEnd"/>
      <w:proofErr w:type="gramEnd"/>
    </w:p>
    <w:p w14:paraId="1894E3B5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MOV    T, A</w:t>
      </w:r>
    </w:p>
    <w:p w14:paraId="1894E3B6" w14:textId="77777777" w:rsidR="008C5E4C" w:rsidRPr="00A20145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ORL</w:t>
      </w:r>
      <w:r w:rsidRPr="00A20145">
        <w:rPr>
          <w:rFonts w:ascii="Times New Roman" w:hAnsi="Times New Roman" w:cs="Times New Roman"/>
          <w:sz w:val="28"/>
          <w:szCs w:val="20"/>
        </w:rPr>
        <w:t xml:space="preserve">    </w:t>
      </w:r>
      <w:r w:rsidRPr="00AA41A4">
        <w:rPr>
          <w:rFonts w:ascii="Times New Roman" w:hAnsi="Times New Roman" w:cs="Times New Roman"/>
          <w:sz w:val="28"/>
          <w:szCs w:val="20"/>
          <w:lang w:val="en-US"/>
        </w:rPr>
        <w:t>P</w:t>
      </w:r>
      <w:r w:rsidRPr="00A20145">
        <w:rPr>
          <w:rFonts w:ascii="Times New Roman" w:hAnsi="Times New Roman" w:cs="Times New Roman"/>
          <w:sz w:val="28"/>
          <w:szCs w:val="20"/>
        </w:rPr>
        <w:t>1, #00</w:t>
      </w:r>
      <w:r w:rsidR="008C5E4C" w:rsidRPr="00A20145">
        <w:rPr>
          <w:rFonts w:ascii="Times New Roman" w:hAnsi="Times New Roman" w:cs="Times New Roman"/>
          <w:sz w:val="28"/>
          <w:szCs w:val="20"/>
        </w:rPr>
        <w:t>001111</w:t>
      </w:r>
      <w:r w:rsidRPr="00A20145">
        <w:rPr>
          <w:rFonts w:ascii="Times New Roman" w:hAnsi="Times New Roman" w:cs="Times New Roman"/>
          <w:sz w:val="28"/>
          <w:szCs w:val="20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0"/>
          <w:lang w:val="en-US"/>
        </w:rPr>
        <w:t>b</w:t>
      </w:r>
      <w:r w:rsidR="008C5E4C" w:rsidRPr="00A20145">
        <w:rPr>
          <w:rFonts w:ascii="Times New Roman" w:hAnsi="Times New Roman" w:cs="Times New Roman"/>
          <w:sz w:val="28"/>
          <w:szCs w:val="20"/>
        </w:rPr>
        <w:t xml:space="preserve"> ;</w:t>
      </w:r>
      <w:proofErr w:type="gramEnd"/>
      <w:r w:rsidR="008C5E4C" w:rsidRPr="00A20145">
        <w:rPr>
          <w:rFonts w:ascii="Times New Roman" w:hAnsi="Times New Roman" w:cs="Times New Roman"/>
          <w:sz w:val="28"/>
          <w:szCs w:val="20"/>
        </w:rPr>
        <w:t xml:space="preserve"> </w:t>
      </w:r>
      <w:proofErr w:type="spellStart"/>
      <w:r w:rsidR="008C5E4C" w:rsidRPr="00AA41A4">
        <w:rPr>
          <w:rFonts w:ascii="Times New Roman" w:hAnsi="Times New Roman" w:cs="Times New Roman"/>
          <w:sz w:val="28"/>
          <w:szCs w:val="20"/>
        </w:rPr>
        <w:t>вста</w:t>
      </w:r>
      <w:proofErr w:type="spellEnd"/>
      <w:r>
        <w:rPr>
          <w:rFonts w:ascii="Times New Roman" w:hAnsi="Times New Roman" w:cs="Times New Roman"/>
          <w:sz w:val="28"/>
          <w:szCs w:val="20"/>
          <w:lang w:val="uk-UA"/>
        </w:rPr>
        <w:t>н</w:t>
      </w:r>
      <w:proofErr w:type="spellStart"/>
      <w:r w:rsidR="008C5E4C" w:rsidRPr="00AA41A4">
        <w:rPr>
          <w:rFonts w:ascii="Times New Roman" w:hAnsi="Times New Roman" w:cs="Times New Roman"/>
          <w:sz w:val="28"/>
          <w:szCs w:val="20"/>
        </w:rPr>
        <w:t>овлюємо</w:t>
      </w:r>
      <w:proofErr w:type="spellEnd"/>
      <w:r w:rsidR="008C5E4C" w:rsidRPr="00A20145">
        <w:rPr>
          <w:rFonts w:ascii="Times New Roman" w:hAnsi="Times New Roman" w:cs="Times New Roman"/>
          <w:sz w:val="28"/>
          <w:szCs w:val="20"/>
        </w:rPr>
        <w:t xml:space="preserve"> </w:t>
      </w:r>
      <w:r w:rsidR="008C5E4C" w:rsidRPr="00AA41A4">
        <w:rPr>
          <w:rFonts w:ascii="Times New Roman" w:hAnsi="Times New Roman" w:cs="Times New Roman"/>
          <w:sz w:val="28"/>
          <w:szCs w:val="20"/>
        </w:rPr>
        <w:t>Р</w:t>
      </w:r>
      <w:r w:rsidR="008C5E4C" w:rsidRPr="00A20145">
        <w:rPr>
          <w:rFonts w:ascii="Times New Roman" w:hAnsi="Times New Roman" w:cs="Times New Roman"/>
          <w:sz w:val="28"/>
          <w:szCs w:val="20"/>
        </w:rPr>
        <w:t>1[3..0]</w:t>
      </w:r>
    </w:p>
    <w:p w14:paraId="1894E3B7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STRT   T</w:t>
      </w:r>
    </w:p>
    <w:p w14:paraId="1894E3B8" w14:textId="77777777" w:rsidR="008C5E4C" w:rsidRPr="00AA41A4" w:rsidRDefault="00AA41A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0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0"/>
          <w:lang w:val="en-US"/>
        </w:rPr>
        <w:t>b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a</w:t>
      </w:r>
      <w:proofErr w:type="spellEnd"/>
      <w:proofErr w:type="gramEnd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:  </w:t>
      </w:r>
      <w:r>
        <w:rPr>
          <w:rFonts w:ascii="Times New Roman" w:hAnsi="Times New Roman" w:cs="Times New Roman"/>
          <w:sz w:val="28"/>
          <w:szCs w:val="20"/>
          <w:lang w:val="uk-UA"/>
        </w:rPr>
        <w:tab/>
      </w: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JTF    </w:t>
      </w:r>
      <w:proofErr w:type="spellStart"/>
      <w:r>
        <w:rPr>
          <w:rFonts w:ascii="Times New Roman" w:hAnsi="Times New Roman" w:cs="Times New Roman"/>
          <w:sz w:val="28"/>
          <w:szCs w:val="20"/>
          <w:lang w:val="en-US"/>
        </w:rPr>
        <w:t>ab</w:t>
      </w:r>
      <w:proofErr w:type="spellEnd"/>
    </w:p>
    <w:p w14:paraId="1894E3B9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J</w:t>
      </w: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MP    </w:t>
      </w:r>
      <w:proofErr w:type="spellStart"/>
      <w:r>
        <w:rPr>
          <w:rFonts w:ascii="Times New Roman" w:hAnsi="Times New Roman" w:cs="Times New Roman"/>
          <w:sz w:val="28"/>
          <w:szCs w:val="20"/>
          <w:lang w:val="en-US"/>
        </w:rPr>
        <w:t>ba</w:t>
      </w:r>
      <w:proofErr w:type="spellEnd"/>
    </w:p>
    <w:p w14:paraId="1894E3BA" w14:textId="77777777" w:rsidR="008C5E4C" w:rsidRPr="00AA41A4" w:rsidRDefault="00AA41A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0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0"/>
          <w:lang w:val="en-US"/>
        </w:rPr>
        <w:t>a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b</w:t>
      </w:r>
      <w:proofErr w:type="spellEnd"/>
      <w:proofErr w:type="gramEnd"/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:   </w:t>
      </w:r>
      <w:r>
        <w:rPr>
          <w:rFonts w:ascii="Times New Roman" w:hAnsi="Times New Roman" w:cs="Times New Roman"/>
          <w:sz w:val="28"/>
          <w:szCs w:val="20"/>
          <w:lang w:val="en-US"/>
        </w:rPr>
        <w:tab/>
      </w: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DJNZ   R2, </w:t>
      </w:r>
      <w:proofErr w:type="spellStart"/>
      <w:r w:rsidR="00346264">
        <w:rPr>
          <w:rFonts w:ascii="Times New Roman" w:hAnsi="Times New Roman" w:cs="Times New Roman"/>
          <w:sz w:val="28"/>
          <w:szCs w:val="20"/>
          <w:lang w:val="en-US"/>
        </w:rPr>
        <w:t>ab</w:t>
      </w:r>
      <w:proofErr w:type="spellEnd"/>
    </w:p>
    <w:p w14:paraId="1894E3BB" w14:textId="77777777" w:rsid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ANL    P1, #0</w:t>
      </w:r>
    </w:p>
    <w:p w14:paraId="1894E3BC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END</w:t>
      </w:r>
    </w:p>
    <w:p w14:paraId="1894E3BD" w14:textId="77777777" w:rsidR="009553FD" w:rsidRPr="008C5E4C" w:rsidRDefault="009553FD" w:rsidP="009553FD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14:paraId="1894E3BE" w14:textId="77777777" w:rsidR="009553FD" w:rsidRDefault="009553FD" w:rsidP="009553FD">
      <w:pPr>
        <w:pStyle w:val="a3"/>
        <w:rPr>
          <w:rFonts w:ascii="Times New Roman" w:hAnsi="Times New Roman" w:cs="Times New Roman"/>
          <w:sz w:val="28"/>
          <w:szCs w:val="28"/>
          <w:lang w:val="uk-UA"/>
        </w:rPr>
      </w:pP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б) </w:t>
      </w:r>
      <w:r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0 </w:t>
      </w:r>
      <w:proofErr w:type="spellStart"/>
      <w:r w:rsidRPr="005C1B9A"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 w:rsidRPr="005C1B9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(80 + 40)</w:t>
      </w:r>
    </w:p>
    <w:p w14:paraId="1894E3BF" w14:textId="77777777" w:rsidR="008C5E4C" w:rsidRPr="00AA41A4" w:rsidRDefault="0034626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MOV    R2, #8h</w:t>
      </w:r>
    </w:p>
    <w:p w14:paraId="1894E3C0" w14:textId="77777777" w:rsidR="008C5E4C" w:rsidRPr="00AA41A4" w:rsidRDefault="0034626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MOV    A, #0FFh</w:t>
      </w:r>
    </w:p>
    <w:p w14:paraId="1894E3C1" w14:textId="77777777" w:rsidR="008C5E4C" w:rsidRP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ORL    P1, #0000111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>1</w:t>
      </w:r>
      <w:r w:rsidR="00346264">
        <w:rPr>
          <w:rFonts w:ascii="Times New Roman" w:hAnsi="Times New Roman" w:cs="Times New Roman"/>
          <w:sz w:val="28"/>
          <w:szCs w:val="20"/>
          <w:lang w:val="en-US"/>
        </w:rPr>
        <w:t>b</w:t>
      </w:r>
    </w:p>
    <w:p w14:paraId="1894E3C2" w14:textId="77777777" w:rsidR="008C5E4C" w:rsidRPr="00AA41A4" w:rsidRDefault="008C5E4C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 </w:t>
      </w:r>
      <w:r w:rsidR="00AA41A4">
        <w:rPr>
          <w:rFonts w:ascii="Times New Roman" w:hAnsi="Times New Roman" w:cs="Times New Roman"/>
          <w:sz w:val="28"/>
          <w:szCs w:val="20"/>
          <w:lang w:val="en-US"/>
        </w:rPr>
        <w:tab/>
      </w:r>
      <w:r w:rsidR="00AA41A4" w:rsidRPr="00AA41A4">
        <w:rPr>
          <w:rFonts w:ascii="Times New Roman" w:hAnsi="Times New Roman" w:cs="Times New Roman"/>
          <w:sz w:val="28"/>
          <w:szCs w:val="20"/>
          <w:lang w:val="en-US"/>
        </w:rPr>
        <w:t>STRT   T</w:t>
      </w:r>
    </w:p>
    <w:p w14:paraId="1894E3C3" w14:textId="77777777" w:rsidR="008C5E4C" w:rsidRPr="00AA41A4" w:rsidRDefault="0034626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l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l2:  </w:t>
      </w:r>
      <w:r w:rsidR="00AA41A4">
        <w:rPr>
          <w:rFonts w:ascii="Times New Roman" w:hAnsi="Times New Roman" w:cs="Times New Roman"/>
          <w:sz w:val="28"/>
          <w:szCs w:val="20"/>
          <w:lang w:val="en-US"/>
        </w:rPr>
        <w:tab/>
      </w:r>
      <w:r>
        <w:rPr>
          <w:rFonts w:ascii="Times New Roman" w:hAnsi="Times New Roman" w:cs="Times New Roman"/>
          <w:sz w:val="28"/>
          <w:szCs w:val="20"/>
          <w:lang w:val="en-US"/>
        </w:rPr>
        <w:t>JTF    ll</w:t>
      </w:r>
      <w:r w:rsidR="00AA41A4" w:rsidRPr="00AA41A4">
        <w:rPr>
          <w:rFonts w:ascii="Times New Roman" w:hAnsi="Times New Roman" w:cs="Times New Roman"/>
          <w:sz w:val="28"/>
          <w:szCs w:val="20"/>
          <w:lang w:val="en-US"/>
        </w:rPr>
        <w:t>1</w:t>
      </w:r>
    </w:p>
    <w:p w14:paraId="1894E3C4" w14:textId="77777777" w:rsidR="008C5E4C" w:rsidRPr="00AA41A4" w:rsidRDefault="0034626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JMP    ll</w:t>
      </w:r>
      <w:r w:rsidR="00AA41A4" w:rsidRPr="00AA41A4">
        <w:rPr>
          <w:rFonts w:ascii="Times New Roman" w:hAnsi="Times New Roman" w:cs="Times New Roman"/>
          <w:sz w:val="28"/>
          <w:szCs w:val="20"/>
          <w:lang w:val="en-US"/>
        </w:rPr>
        <w:t>2</w:t>
      </w:r>
    </w:p>
    <w:p w14:paraId="1894E3C5" w14:textId="77777777" w:rsidR="008C5E4C" w:rsidRPr="00AA41A4" w:rsidRDefault="00346264" w:rsidP="008C5E4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t>l</w:t>
      </w:r>
      <w:r w:rsidR="008C5E4C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l1: </w:t>
      </w:r>
      <w:r w:rsidR="00AA41A4">
        <w:rPr>
          <w:rFonts w:ascii="Times New Roman" w:hAnsi="Times New Roman" w:cs="Times New Roman"/>
          <w:sz w:val="28"/>
          <w:szCs w:val="20"/>
          <w:lang w:val="en-US"/>
        </w:rPr>
        <w:tab/>
      </w:r>
      <w:r w:rsidR="00AA41A4" w:rsidRPr="00AA41A4">
        <w:rPr>
          <w:rFonts w:ascii="Times New Roman" w:hAnsi="Times New Roman" w:cs="Times New Roman"/>
          <w:sz w:val="28"/>
          <w:szCs w:val="20"/>
          <w:lang w:val="en-US"/>
        </w:rPr>
        <w:t xml:space="preserve">DJNZ   R2, </w:t>
      </w:r>
      <w:r>
        <w:rPr>
          <w:rFonts w:ascii="Times New Roman" w:hAnsi="Times New Roman" w:cs="Times New Roman"/>
          <w:sz w:val="28"/>
          <w:szCs w:val="20"/>
          <w:lang w:val="en-US"/>
        </w:rPr>
        <w:t>ll</w:t>
      </w:r>
      <w:r w:rsidR="00AA41A4" w:rsidRPr="00AA41A4">
        <w:rPr>
          <w:rFonts w:ascii="Times New Roman" w:hAnsi="Times New Roman" w:cs="Times New Roman"/>
          <w:sz w:val="28"/>
          <w:szCs w:val="20"/>
          <w:lang w:val="en-US"/>
        </w:rPr>
        <w:t>1</w:t>
      </w:r>
    </w:p>
    <w:p w14:paraId="1894E3C6" w14:textId="77777777" w:rsidR="00AA41A4" w:rsidRDefault="00AA41A4" w:rsidP="00AA41A4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ANL    P1, #0</w:t>
      </w:r>
    </w:p>
    <w:p w14:paraId="1894E3C7" w14:textId="4B0C8215" w:rsidR="00A20145" w:rsidRDefault="00AA41A4" w:rsidP="005234C3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0"/>
          <w:lang w:val="en-US"/>
        </w:rPr>
      </w:pPr>
      <w:r w:rsidRPr="00AA41A4">
        <w:rPr>
          <w:rFonts w:ascii="Times New Roman" w:hAnsi="Times New Roman" w:cs="Times New Roman"/>
          <w:sz w:val="28"/>
          <w:szCs w:val="20"/>
          <w:lang w:val="en-US"/>
        </w:rPr>
        <w:t>END</w:t>
      </w:r>
    </w:p>
    <w:p w14:paraId="39E73E6A" w14:textId="77777777" w:rsidR="00A20145" w:rsidRDefault="00A20145">
      <w:pPr>
        <w:rPr>
          <w:rFonts w:ascii="Times New Roman" w:hAnsi="Times New Roman" w:cs="Times New Roman"/>
          <w:sz w:val="28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0"/>
          <w:lang w:val="en-US"/>
        </w:rPr>
        <w:br w:type="page"/>
      </w:r>
    </w:p>
    <w:p w14:paraId="287D90E1" w14:textId="77777777" w:rsidR="00A20145" w:rsidRPr="00DA786A" w:rsidRDefault="00A20145" w:rsidP="00A20145">
      <w:pPr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</w:rPr>
        <w:lastRenderedPageBreak/>
        <w:t>64(1)</w:t>
      </w:r>
    </w:p>
    <w:p w14:paraId="742BC866" w14:textId="77777777" w:rsidR="00A20145" w:rsidRPr="00DA786A" w:rsidRDefault="00A20145" w:rsidP="00A2014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</w:rPr>
        <w:object w:dxaOrig="12408" w:dyaOrig="7548" w14:anchorId="775239BA">
          <v:shape id="_x0000_i1041" type="#_x0000_t75" style="width:455.4pt;height:225.35pt" o:ole="">
            <v:imagedata r:id="rId5" o:title=""/>
          </v:shape>
          <o:OLEObject Type="Embed" ProgID="Visio.Drawing.11" ShapeID="_x0000_i1041" DrawAspect="Content" ObjectID="_1505439445" r:id="rId10"/>
        </w:object>
      </w:r>
    </w:p>
    <w:p w14:paraId="4EB3E7E4" w14:textId="77777777" w:rsidR="00A20145" w:rsidRPr="00DA786A" w:rsidRDefault="00A20145" w:rsidP="00A2014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F=2(R0 – R3) + R5/2</w:t>
      </w:r>
    </w:p>
    <w:p w14:paraId="66D3F2F6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вибір</w:t>
      </w:r>
      <w:proofErr w:type="spellEnd"/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сторінки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ЗПД</w:t>
      </w:r>
    </w:p>
    <w:p w14:paraId="6C1CBF1A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1H</w:t>
      </w:r>
    </w:p>
    <w:p w14:paraId="25DC2C54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вибір</w:t>
      </w:r>
      <w:proofErr w:type="spellEnd"/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банку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регістрів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</w:p>
    <w:p w14:paraId="0A9D4AF1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>, #11100111B</w:t>
      </w:r>
    </w:p>
    <w:p w14:paraId="4F50AA69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00011000B ;PSW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>[4.3]:=1</w:t>
      </w:r>
    </w:p>
    <w:p w14:paraId="64A65416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; 2(R0-R3)</w:t>
      </w:r>
    </w:p>
    <w:p w14:paraId="5BF4B6F1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3</w:t>
      </w:r>
    </w:p>
    <w:p w14:paraId="561B2B6B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Cp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</w:t>
      </w:r>
    </w:p>
    <w:p w14:paraId="6B5D88FA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Add    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>, #1</w:t>
      </w:r>
    </w:p>
    <w:p w14:paraId="7E5CC83E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dd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R0</w:t>
      </w:r>
    </w:p>
    <w:p w14:paraId="487AE23E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3, A</w:t>
      </w:r>
    </w:p>
    <w:p w14:paraId="2D4637C5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2</w:t>
      </w:r>
    </w:p>
    <w:p w14:paraId="79D652D6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dd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#0</w:t>
      </w:r>
    </w:p>
    <w:p w14:paraId="2E34C684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</w:rPr>
        <w:t xml:space="preserve">2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20145">
        <w:rPr>
          <w:rFonts w:ascii="Times New Roman" w:hAnsi="Times New Roman" w:cs="Times New Roman"/>
          <w:sz w:val="28"/>
          <w:szCs w:val="28"/>
        </w:rPr>
        <w:t xml:space="preserve">      ; </w:t>
      </w:r>
      <w:r w:rsidRPr="00DA786A">
        <w:rPr>
          <w:rFonts w:ascii="Times New Roman" w:hAnsi="Times New Roman" w:cs="Times New Roman"/>
          <w:sz w:val="28"/>
          <w:szCs w:val="28"/>
        </w:rPr>
        <w:t>результат</w:t>
      </w:r>
      <w:r w:rsidRPr="00A20145">
        <w:rPr>
          <w:rFonts w:ascii="Times New Roman" w:hAnsi="Times New Roman" w:cs="Times New Roman"/>
          <w:sz w:val="28"/>
          <w:szCs w:val="28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</w:rPr>
        <w:t>2.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</w:rPr>
        <w:t>3</w:t>
      </w:r>
    </w:p>
    <w:p w14:paraId="39B089A6" w14:textId="77777777" w:rsidR="00A20145" w:rsidRPr="00E320BB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0BB">
        <w:rPr>
          <w:rFonts w:ascii="Times New Roman" w:hAnsi="Times New Roman" w:cs="Times New Roman"/>
          <w:sz w:val="28"/>
          <w:szCs w:val="28"/>
        </w:rPr>
        <w:t xml:space="preserve">; </w:t>
      </w:r>
      <w:r w:rsidRPr="00DA786A">
        <w:rPr>
          <w:rFonts w:ascii="Times New Roman" w:hAnsi="Times New Roman" w:cs="Times New Roman"/>
          <w:sz w:val="28"/>
          <w:szCs w:val="28"/>
        </w:rPr>
        <w:t>сдвиг</w:t>
      </w:r>
      <w:r w:rsidRPr="00E320BB">
        <w:rPr>
          <w:rFonts w:ascii="Times New Roman" w:hAnsi="Times New Roman" w:cs="Times New Roman"/>
          <w:sz w:val="28"/>
          <w:szCs w:val="28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</w:rPr>
        <w:t>на</w:t>
      </w:r>
      <w:r w:rsidRPr="00E320BB">
        <w:rPr>
          <w:rFonts w:ascii="Times New Roman" w:hAnsi="Times New Roman" w:cs="Times New Roman"/>
          <w:sz w:val="28"/>
          <w:szCs w:val="28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</w:rPr>
        <w:t>один</w:t>
      </w:r>
      <w:r w:rsidRPr="00E320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розряд</w:t>
      </w:r>
      <w:proofErr w:type="spellEnd"/>
      <w:r w:rsidRPr="00E320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DA786A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DA786A">
        <w:rPr>
          <w:rFonts w:ascii="Times New Roman" w:hAnsi="Times New Roman" w:cs="Times New Roman"/>
          <w:sz w:val="28"/>
          <w:szCs w:val="28"/>
        </w:rPr>
        <w:t>іво</w:t>
      </w:r>
      <w:proofErr w:type="spellEnd"/>
    </w:p>
    <w:p w14:paraId="449D7B06" w14:textId="77777777" w:rsidR="00A20145" w:rsidRPr="00E320BB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0BB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E320BB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320BB">
        <w:rPr>
          <w:rFonts w:ascii="Times New Roman" w:hAnsi="Times New Roman" w:cs="Times New Roman"/>
          <w:sz w:val="28"/>
          <w:szCs w:val="28"/>
        </w:rPr>
        <w:t xml:space="preserve">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320BB">
        <w:rPr>
          <w:rFonts w:ascii="Times New Roman" w:hAnsi="Times New Roman" w:cs="Times New Roman"/>
          <w:sz w:val="28"/>
          <w:szCs w:val="28"/>
        </w:rPr>
        <w:t>3</w:t>
      </w:r>
    </w:p>
    <w:p w14:paraId="68856739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Clr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C</w:t>
      </w:r>
    </w:p>
    <w:p w14:paraId="60D5F1F0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Rl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</w:t>
      </w:r>
    </w:p>
    <w:p w14:paraId="0AAF642D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3, A</w:t>
      </w:r>
    </w:p>
    <w:p w14:paraId="05A2B99D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2</w:t>
      </w:r>
    </w:p>
    <w:p w14:paraId="4EB77667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Rl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</w:t>
      </w:r>
    </w:p>
    <w:p w14:paraId="6F463A5C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2, A</w:t>
      </w:r>
    </w:p>
    <w:p w14:paraId="7439DFAB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; R5/2</w:t>
      </w:r>
    </w:p>
    <w:p w14:paraId="6B4693E3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5</w:t>
      </w:r>
    </w:p>
    <w:p w14:paraId="0DA4538B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Clr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C</w:t>
      </w:r>
    </w:p>
    <w:p w14:paraId="7425BA82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Rr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</w:t>
      </w:r>
    </w:p>
    <w:p w14:paraId="66710436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5, A</w:t>
      </w:r>
    </w:p>
    <w:p w14:paraId="18BB768B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; (R2.R3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)+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>R5</w:t>
      </w:r>
    </w:p>
    <w:p w14:paraId="6ABF6DB0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Add    A, R3</w:t>
      </w:r>
    </w:p>
    <w:p w14:paraId="4CDFE5CF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3, A</w:t>
      </w:r>
    </w:p>
    <w:p w14:paraId="44800D1E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2</w:t>
      </w:r>
    </w:p>
    <w:p w14:paraId="7F840658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dd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#0</w:t>
      </w:r>
    </w:p>
    <w:p w14:paraId="06F464FE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2, A</w:t>
      </w:r>
    </w:p>
    <w:p w14:paraId="68D32409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0, #A5h</w:t>
      </w:r>
    </w:p>
    <w:p w14:paraId="071A5D37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2</w:t>
      </w:r>
    </w:p>
    <w:p w14:paraId="1976C8B2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@R0, A</w:t>
      </w:r>
    </w:p>
    <w:p w14:paraId="7CFE139A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In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0</w:t>
      </w:r>
    </w:p>
    <w:p w14:paraId="3A42EAF7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R3</w:t>
      </w:r>
    </w:p>
    <w:p w14:paraId="343CCE7D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@R0, A</w:t>
      </w:r>
    </w:p>
    <w:p w14:paraId="1BCA5333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14:paraId="3BE69170" w14:textId="77777777" w:rsidR="00A20145" w:rsidRPr="00DA786A" w:rsidRDefault="00A20145" w:rsidP="00A2014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7663B39" w14:textId="77777777" w:rsidR="00A20145" w:rsidRPr="00A20145" w:rsidRDefault="00A20145" w:rsidP="00A20145">
      <w:pPr>
        <w:rPr>
          <w:rFonts w:ascii="Times New Roman" w:hAnsi="Times New Roman" w:cs="Times New Roman"/>
          <w:b/>
          <w:sz w:val="36"/>
          <w:szCs w:val="28"/>
        </w:rPr>
      </w:pPr>
      <w:r w:rsidRPr="00A20145">
        <w:rPr>
          <w:rFonts w:ascii="Times New Roman" w:hAnsi="Times New Roman" w:cs="Times New Roman"/>
          <w:b/>
          <w:sz w:val="36"/>
          <w:szCs w:val="28"/>
        </w:rPr>
        <w:lastRenderedPageBreak/>
        <w:t>64(2)</w:t>
      </w:r>
    </w:p>
    <w:p w14:paraId="47FAC2C3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а</w:t>
      </w:r>
      <w:r w:rsidRPr="00A20145">
        <w:rPr>
          <w:rFonts w:ascii="Times New Roman" w:hAnsi="Times New Roman" w:cs="Times New Roman"/>
          <w:sz w:val="28"/>
          <w:szCs w:val="28"/>
        </w:rPr>
        <w:t xml:space="preserve">) 240 </w:t>
      </w:r>
      <w:r w:rsidRPr="00DA786A">
        <w:rPr>
          <w:rFonts w:ascii="Times New Roman" w:hAnsi="Times New Roman" w:cs="Times New Roman"/>
          <w:sz w:val="28"/>
          <w:szCs w:val="28"/>
        </w:rPr>
        <w:t>мкс</w:t>
      </w:r>
      <w:r w:rsidRPr="00A20145">
        <w:rPr>
          <w:rFonts w:ascii="Times New Roman" w:hAnsi="Times New Roman" w:cs="Times New Roman"/>
          <w:sz w:val="28"/>
          <w:szCs w:val="28"/>
        </w:rPr>
        <w:t>+10</w:t>
      </w:r>
      <w:r w:rsidRPr="00DA786A">
        <w:rPr>
          <w:rFonts w:ascii="Times New Roman" w:hAnsi="Times New Roman" w:cs="Times New Roman"/>
          <w:sz w:val="28"/>
          <w:szCs w:val="28"/>
        </w:rPr>
        <w:t>мкс</w:t>
      </w:r>
    </w:p>
    <w:p w14:paraId="7A0E907F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</w:rPr>
        <w:t>2, #2</w:t>
      </w:r>
    </w:p>
    <w:p w14:paraId="1BCA5A4A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#FDH</w:t>
      </w:r>
    </w:p>
    <w:p w14:paraId="3CF68FFE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T, A</w:t>
      </w:r>
    </w:p>
    <w:p w14:paraId="59FEC536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20145">
        <w:rPr>
          <w:rFonts w:ascii="Times New Roman" w:hAnsi="Times New Roman" w:cs="Times New Roman"/>
          <w:sz w:val="28"/>
          <w:szCs w:val="28"/>
        </w:rPr>
        <w:t>1, #</w:t>
      </w:r>
      <w:proofErr w:type="gramStart"/>
      <w:r w:rsidRPr="00A20145">
        <w:rPr>
          <w:rFonts w:ascii="Times New Roman" w:hAnsi="Times New Roman" w:cs="Times New Roman"/>
          <w:sz w:val="28"/>
          <w:szCs w:val="28"/>
        </w:rPr>
        <w:t>00001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20145">
        <w:rPr>
          <w:rFonts w:ascii="Times New Roman" w:hAnsi="Times New Roman" w:cs="Times New Roman"/>
          <w:sz w:val="28"/>
          <w:szCs w:val="28"/>
        </w:rPr>
        <w:t xml:space="preserve"> ;</w:t>
      </w:r>
      <w:proofErr w:type="gramEnd"/>
      <w:r w:rsidRPr="00A2014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установака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</w:rPr>
        <w:t>порту</w:t>
      </w:r>
    </w:p>
    <w:p w14:paraId="1DE07C77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Strt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48139E86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2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tf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>1</w:t>
      </w:r>
    </w:p>
    <w:p w14:paraId="33B5447C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2        ; 240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мкс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C111FAA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>1:</w:t>
      </w:r>
    </w:p>
    <w:p w14:paraId="47F895B3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0145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1    ; 10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мкс</w:t>
      </w:r>
      <w:proofErr w:type="spellEnd"/>
    </w:p>
    <w:p w14:paraId="2693BECF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A20145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20145">
        <w:rPr>
          <w:rFonts w:ascii="Times New Roman" w:hAnsi="Times New Roman" w:cs="Times New Roman"/>
          <w:sz w:val="28"/>
          <w:szCs w:val="28"/>
        </w:rPr>
        <w:t>1, #0</w:t>
      </w:r>
    </w:p>
    <w:p w14:paraId="0D0BC951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20145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14:paraId="1836F228" w14:textId="77777777" w:rsidR="00A20145" w:rsidRPr="00E320BB" w:rsidRDefault="00A20145" w:rsidP="00A2014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F4B82F" w14:textId="77777777" w:rsidR="00A20145" w:rsidRPr="00E320BB" w:rsidRDefault="00A20145" w:rsidP="00A2014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</w:rPr>
        <w:t>б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) 12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мкс</w:t>
      </w:r>
      <w:proofErr w:type="spellEnd"/>
    </w:p>
    <w:p w14:paraId="5D4A99C5" w14:textId="77777777" w:rsidR="00A20145" w:rsidRPr="00E320BB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2, #3</w:t>
      </w:r>
    </w:p>
    <w:p w14:paraId="11FA0B56" w14:textId="77777777" w:rsidR="00A20145" w:rsidRPr="00A20145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, #</w:t>
      </w:r>
      <w:proofErr w:type="gramStart"/>
      <w:r w:rsidRPr="00E320BB">
        <w:rPr>
          <w:rFonts w:ascii="Times New Roman" w:hAnsi="Times New Roman" w:cs="Times New Roman"/>
          <w:sz w:val="28"/>
          <w:szCs w:val="28"/>
          <w:lang w:val="en-US"/>
        </w:rPr>
        <w:t>00001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;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</w:rPr>
        <w:t>установка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</w:rPr>
        <w:t>порту</w:t>
      </w:r>
    </w:p>
    <w:p w14:paraId="4091A3E1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A20145">
        <w:rPr>
          <w:rFonts w:ascii="Times New Roman" w:hAnsi="Times New Roman" w:cs="Times New Roman"/>
          <w:sz w:val="28"/>
          <w:szCs w:val="28"/>
          <w:lang w:val="en-US"/>
        </w:rPr>
        <w:t>Aaa</w:t>
      </w:r>
      <w:proofErr w:type="spellEnd"/>
      <w:proofErr w:type="gramEnd"/>
      <w:r w:rsidRPr="00A20145">
        <w:rPr>
          <w:rFonts w:ascii="Times New Roman" w:hAnsi="Times New Roman" w:cs="Times New Roman"/>
          <w:sz w:val="28"/>
          <w:szCs w:val="28"/>
          <w:lang w:val="en-US"/>
        </w:rPr>
        <w:t xml:space="preserve">:       </w:t>
      </w:r>
      <w:proofErr w:type="spellStart"/>
      <w:r w:rsidRPr="00A20145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A20145">
        <w:rPr>
          <w:rFonts w:ascii="Times New Roman" w:hAnsi="Times New Roman" w:cs="Times New Roman"/>
          <w:sz w:val="28"/>
          <w:szCs w:val="28"/>
          <w:lang w:val="en-US"/>
        </w:rPr>
        <w:t xml:space="preserve">   R2, </w:t>
      </w:r>
      <w:proofErr w:type="spellStart"/>
      <w:r w:rsidRPr="00A20145">
        <w:rPr>
          <w:rFonts w:ascii="Times New Roman" w:hAnsi="Times New Roman" w:cs="Times New Roman"/>
          <w:sz w:val="28"/>
          <w:szCs w:val="28"/>
          <w:lang w:val="en-US"/>
        </w:rPr>
        <w:t>Aaa</w:t>
      </w:r>
      <w:proofErr w:type="spellEnd"/>
    </w:p>
    <w:p w14:paraId="2E48CD13" w14:textId="77777777" w:rsidR="00A20145" w:rsidRPr="00DA786A" w:rsidRDefault="00A20145" w:rsidP="00A201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0</w:t>
      </w:r>
    </w:p>
    <w:p w14:paraId="39F01FAE" w14:textId="77777777" w:rsidR="00A20145" w:rsidRPr="00DA786A" w:rsidRDefault="00A20145" w:rsidP="00A2014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14:paraId="26133CB4" w14:textId="7CA615AA" w:rsidR="005C1B9A" w:rsidRPr="00A20145" w:rsidRDefault="005C1B9A" w:rsidP="00A20145">
      <w:pPr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sectPr w:rsidR="005C1B9A" w:rsidRPr="00A20145" w:rsidSect="0072117F">
      <w:pgSz w:w="12240" w:h="15840"/>
      <w:pgMar w:top="1134" w:right="850" w:bottom="1134" w:left="1701" w:header="720" w:footer="720" w:gutter="0"/>
      <w:cols w:space="720"/>
      <w:noEndnote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1D01"/>
    <w:rsid w:val="000067DB"/>
    <w:rsid w:val="00014EFE"/>
    <w:rsid w:val="00043FAA"/>
    <w:rsid w:val="00053F6B"/>
    <w:rsid w:val="000A3A13"/>
    <w:rsid w:val="000B1844"/>
    <w:rsid w:val="000C5306"/>
    <w:rsid w:val="000C634A"/>
    <w:rsid w:val="000D45EF"/>
    <w:rsid w:val="000D4F20"/>
    <w:rsid w:val="00120E6D"/>
    <w:rsid w:val="001226C0"/>
    <w:rsid w:val="00144286"/>
    <w:rsid w:val="00152CB6"/>
    <w:rsid w:val="00193DAB"/>
    <w:rsid w:val="001B51E0"/>
    <w:rsid w:val="001B6BB7"/>
    <w:rsid w:val="0020351F"/>
    <w:rsid w:val="002270C7"/>
    <w:rsid w:val="002402F8"/>
    <w:rsid w:val="00246F0B"/>
    <w:rsid w:val="002523DC"/>
    <w:rsid w:val="002C45FB"/>
    <w:rsid w:val="002D2D60"/>
    <w:rsid w:val="00323220"/>
    <w:rsid w:val="00346264"/>
    <w:rsid w:val="0037566D"/>
    <w:rsid w:val="00396CAF"/>
    <w:rsid w:val="003B5BDC"/>
    <w:rsid w:val="003D0028"/>
    <w:rsid w:val="003F010B"/>
    <w:rsid w:val="003F4D83"/>
    <w:rsid w:val="0041576D"/>
    <w:rsid w:val="004623C3"/>
    <w:rsid w:val="004661E2"/>
    <w:rsid w:val="0049741B"/>
    <w:rsid w:val="004B46FC"/>
    <w:rsid w:val="004D00A5"/>
    <w:rsid w:val="004D3E89"/>
    <w:rsid w:val="004F63FA"/>
    <w:rsid w:val="005234C3"/>
    <w:rsid w:val="00573901"/>
    <w:rsid w:val="00574EB4"/>
    <w:rsid w:val="005C1B9A"/>
    <w:rsid w:val="005E0193"/>
    <w:rsid w:val="00611D01"/>
    <w:rsid w:val="00664617"/>
    <w:rsid w:val="006812D0"/>
    <w:rsid w:val="00685317"/>
    <w:rsid w:val="00693DE4"/>
    <w:rsid w:val="006C1431"/>
    <w:rsid w:val="006D7F11"/>
    <w:rsid w:val="00716EED"/>
    <w:rsid w:val="00725565"/>
    <w:rsid w:val="0072781C"/>
    <w:rsid w:val="00733379"/>
    <w:rsid w:val="00744D4E"/>
    <w:rsid w:val="00752572"/>
    <w:rsid w:val="00752BE5"/>
    <w:rsid w:val="00770CB8"/>
    <w:rsid w:val="007E62EB"/>
    <w:rsid w:val="007F00EC"/>
    <w:rsid w:val="0085786E"/>
    <w:rsid w:val="00860DB4"/>
    <w:rsid w:val="0087016F"/>
    <w:rsid w:val="00880173"/>
    <w:rsid w:val="00880D6E"/>
    <w:rsid w:val="008928CE"/>
    <w:rsid w:val="008A074E"/>
    <w:rsid w:val="008A3735"/>
    <w:rsid w:val="008B7D9A"/>
    <w:rsid w:val="008C5E4C"/>
    <w:rsid w:val="008C6BDC"/>
    <w:rsid w:val="008D12C1"/>
    <w:rsid w:val="008D2F88"/>
    <w:rsid w:val="00904753"/>
    <w:rsid w:val="009304CD"/>
    <w:rsid w:val="00937FF8"/>
    <w:rsid w:val="009553FD"/>
    <w:rsid w:val="00962D2A"/>
    <w:rsid w:val="00977C20"/>
    <w:rsid w:val="009B07D3"/>
    <w:rsid w:val="009C27D2"/>
    <w:rsid w:val="009E2AA7"/>
    <w:rsid w:val="009F46CB"/>
    <w:rsid w:val="009F7A86"/>
    <w:rsid w:val="00A20145"/>
    <w:rsid w:val="00A606AC"/>
    <w:rsid w:val="00A638BC"/>
    <w:rsid w:val="00A67032"/>
    <w:rsid w:val="00AA36BD"/>
    <w:rsid w:val="00AA41A4"/>
    <w:rsid w:val="00AD3D37"/>
    <w:rsid w:val="00AE63EC"/>
    <w:rsid w:val="00B17279"/>
    <w:rsid w:val="00B206D4"/>
    <w:rsid w:val="00B31C19"/>
    <w:rsid w:val="00B4768B"/>
    <w:rsid w:val="00B561B9"/>
    <w:rsid w:val="00B6054D"/>
    <w:rsid w:val="00B7397D"/>
    <w:rsid w:val="00B8113C"/>
    <w:rsid w:val="00B85DFE"/>
    <w:rsid w:val="00B93433"/>
    <w:rsid w:val="00BA1931"/>
    <w:rsid w:val="00BC2478"/>
    <w:rsid w:val="00BC5731"/>
    <w:rsid w:val="00BF191A"/>
    <w:rsid w:val="00C11374"/>
    <w:rsid w:val="00C52EAB"/>
    <w:rsid w:val="00C76833"/>
    <w:rsid w:val="00C8212A"/>
    <w:rsid w:val="00C94EE8"/>
    <w:rsid w:val="00CB4E8E"/>
    <w:rsid w:val="00CC61F5"/>
    <w:rsid w:val="00CD1A47"/>
    <w:rsid w:val="00D05356"/>
    <w:rsid w:val="00D2605A"/>
    <w:rsid w:val="00D3771E"/>
    <w:rsid w:val="00D625FD"/>
    <w:rsid w:val="00D75F24"/>
    <w:rsid w:val="00D81418"/>
    <w:rsid w:val="00D86715"/>
    <w:rsid w:val="00DA40CE"/>
    <w:rsid w:val="00DA7587"/>
    <w:rsid w:val="00E04D25"/>
    <w:rsid w:val="00E15B32"/>
    <w:rsid w:val="00E20135"/>
    <w:rsid w:val="00E40C15"/>
    <w:rsid w:val="00E625FF"/>
    <w:rsid w:val="00E76756"/>
    <w:rsid w:val="00E769EE"/>
    <w:rsid w:val="00E83CA8"/>
    <w:rsid w:val="00E87273"/>
    <w:rsid w:val="00EE02E1"/>
    <w:rsid w:val="00EF1356"/>
    <w:rsid w:val="00F225CD"/>
    <w:rsid w:val="00F3382F"/>
    <w:rsid w:val="00F534B7"/>
    <w:rsid w:val="00F958D3"/>
    <w:rsid w:val="00FD0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894E2E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C1B9A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5C1B9A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5C1B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C1B9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C1B9A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5C1B9A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5C1B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C1B9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1039</Words>
  <Characters>5928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enBook</dc:creator>
  <cp:lastModifiedBy>1</cp:lastModifiedBy>
  <cp:revision>3</cp:revision>
  <dcterms:created xsi:type="dcterms:W3CDTF">2013-10-06T22:22:00Z</dcterms:created>
  <dcterms:modified xsi:type="dcterms:W3CDTF">2015-10-04T00:51:00Z</dcterms:modified>
</cp:coreProperties>
</file>